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02D6AB" w14:textId="0A0409A5" w:rsidR="009116CF" w:rsidRDefault="00DA0C93" w:rsidP="009116CF">
      <w:pPr>
        <w:jc w:val="center"/>
        <w:rPr>
          <w:rFonts w:ascii="微軟正黑體" w:eastAsia="微軟正黑體" w:hAnsi="微軟正黑體"/>
          <w:b/>
          <w:sz w:val="52"/>
        </w:rPr>
      </w:pPr>
      <w:r w:rsidRPr="009116CF">
        <w:rPr>
          <w:rFonts w:ascii="微軟正黑體" w:eastAsia="微軟正黑體" w:hAnsi="微軟正黑體" w:hint="eastAsia"/>
          <w:b/>
          <w:noProof/>
          <w:sz w:val="7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9391C60" wp14:editId="17E6BFB0">
                <wp:simplePos x="0" y="0"/>
                <wp:positionH relativeFrom="page">
                  <wp:align>left</wp:align>
                </wp:positionH>
                <wp:positionV relativeFrom="paragraph">
                  <wp:posOffset>66675</wp:posOffset>
                </wp:positionV>
                <wp:extent cx="7538720" cy="327546"/>
                <wp:effectExtent l="0" t="0" r="5080" b="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38720" cy="327546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E266ABC" id="矩形 3" o:spid="_x0000_s1026" style="position:absolute;margin-left:0;margin-top:5.25pt;width:593.6pt;height:25.8pt;z-index:251660288;visibility:visible;mso-wrap-style:square;mso-width-percent:0;mso-wrap-distance-left:9pt;mso-wrap-distance-top:0;mso-wrap-distance-right:9pt;mso-wrap-distance-bottom:0;mso-position-horizontal:left;mso-position-horizontal-relative:page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" fillcolor="#ffc000 [3207]" stroked="f" strokeweight="1pt">
                <w10:wrap anchorx="page"/>
              </v:rect>
            </w:pict>
          </mc:Fallback>
        </mc:AlternateContent>
      </w:r>
    </w:p>
    <w:p w14:paraId="7BC7EB0C" w14:textId="271CE905" w:rsidR="009116CF" w:rsidRPr="009116CF" w:rsidRDefault="00D652E7" w:rsidP="009116CF">
      <w:pPr>
        <w:jc w:val="center"/>
        <w:rPr>
          <w:rFonts w:ascii="微軟正黑體" w:eastAsia="微軟正黑體" w:hAnsi="微軟正黑體"/>
          <w:b/>
          <w:sz w:val="72"/>
        </w:rPr>
      </w:pPr>
      <w:r>
        <w:rPr>
          <w:rFonts w:ascii="微軟正黑體" w:eastAsia="微軟正黑體" w:hAnsi="微軟正黑體" w:hint="eastAsia"/>
          <w:b/>
          <w:sz w:val="72"/>
        </w:rPr>
        <w:t>非接觸式開關硬體設計</w:t>
      </w:r>
    </w:p>
    <w:p w14:paraId="261FDD84" w14:textId="203C3D48" w:rsidR="009116CF" w:rsidRDefault="009116CF" w:rsidP="009116CF">
      <w:pPr>
        <w:jc w:val="center"/>
        <w:rPr>
          <w:rFonts w:ascii="微軟正黑體" w:eastAsia="微軟正黑體" w:hAnsi="微軟正黑體"/>
          <w:b/>
          <w:sz w:val="52"/>
        </w:rPr>
      </w:pPr>
    </w:p>
    <w:p w14:paraId="2287288C" w14:textId="52AB0C8D" w:rsidR="009116CF" w:rsidRDefault="009116CF" w:rsidP="009116CF">
      <w:pPr>
        <w:jc w:val="center"/>
        <w:rPr>
          <w:rFonts w:ascii="微軟正黑體" w:eastAsia="微軟正黑體" w:hAnsi="微軟正黑體"/>
          <w:b/>
          <w:sz w:val="52"/>
        </w:rPr>
      </w:pPr>
    </w:p>
    <w:p w14:paraId="73024AB0" w14:textId="0939E15C" w:rsidR="009116CF" w:rsidRDefault="009116CF" w:rsidP="009116CF">
      <w:pPr>
        <w:jc w:val="center"/>
        <w:rPr>
          <w:rFonts w:ascii="微軟正黑體" w:eastAsia="微軟正黑體" w:hAnsi="微軟正黑體"/>
          <w:b/>
          <w:sz w:val="52"/>
        </w:rPr>
      </w:pPr>
    </w:p>
    <w:p w14:paraId="1F86380E" w14:textId="57B58E03" w:rsidR="009116CF" w:rsidRDefault="009116CF" w:rsidP="009116CF">
      <w:pPr>
        <w:jc w:val="center"/>
        <w:rPr>
          <w:rFonts w:ascii="微軟正黑體" w:eastAsia="微軟正黑體" w:hAnsi="微軟正黑體"/>
          <w:b/>
          <w:sz w:val="52"/>
        </w:rPr>
      </w:pPr>
    </w:p>
    <w:p w14:paraId="722B450A" w14:textId="0411E7FB" w:rsidR="009116CF" w:rsidRDefault="009116CF" w:rsidP="009116CF">
      <w:pPr>
        <w:rPr>
          <w:rFonts w:ascii="微軟正黑體" w:eastAsia="微軟正黑體" w:hAnsi="微軟正黑體"/>
          <w:b/>
          <w:sz w:val="52"/>
        </w:rPr>
      </w:pPr>
    </w:p>
    <w:p w14:paraId="24C84F6D" w14:textId="448DA056" w:rsidR="009116CF" w:rsidRDefault="009116CF" w:rsidP="009116CF">
      <w:pPr>
        <w:jc w:val="center"/>
        <w:rPr>
          <w:rFonts w:ascii="微軟正黑體" w:eastAsia="微軟正黑體" w:hAnsi="微軟正黑體"/>
          <w:b/>
          <w:sz w:val="52"/>
        </w:rPr>
      </w:pPr>
    </w:p>
    <w:p w14:paraId="5C0AA6A9" w14:textId="7D5A8545" w:rsidR="009116CF" w:rsidRDefault="009116CF" w:rsidP="009116CF">
      <w:pPr>
        <w:jc w:val="center"/>
        <w:rPr>
          <w:rFonts w:ascii="微軟正黑體" w:eastAsia="微軟正黑體" w:hAnsi="微軟正黑體"/>
          <w:sz w:val="52"/>
        </w:rPr>
      </w:pPr>
      <w:r>
        <w:rPr>
          <w:rFonts w:ascii="微軟正黑體" w:eastAsia="微軟正黑體" w:hAnsi="微軟正黑體" w:hint="eastAsia"/>
          <w:sz w:val="52"/>
        </w:rPr>
        <w:t>吳孟城</w:t>
      </w:r>
    </w:p>
    <w:p w14:paraId="1FA89802" w14:textId="7ABE29B6" w:rsidR="009116CF" w:rsidRDefault="009116CF" w:rsidP="009116CF">
      <w:pPr>
        <w:jc w:val="center"/>
        <w:rPr>
          <w:rFonts w:ascii="微軟正黑體" w:eastAsia="微軟正黑體" w:hAnsi="微軟正黑體"/>
          <w:sz w:val="52"/>
        </w:rPr>
      </w:pPr>
      <w:r>
        <w:rPr>
          <w:rFonts w:ascii="微軟正黑體" w:eastAsia="微軟正黑體" w:hAnsi="微軟正黑體" w:hint="eastAsia"/>
          <w:sz w:val="52"/>
        </w:rPr>
        <w:t>班級:電三B</w:t>
      </w:r>
    </w:p>
    <w:p w14:paraId="6836F677" w14:textId="4DF6B76E" w:rsidR="009116CF" w:rsidRPr="009116CF" w:rsidRDefault="009116CF" w:rsidP="009116CF">
      <w:pPr>
        <w:jc w:val="center"/>
        <w:rPr>
          <w:rFonts w:ascii="微軟正黑體" w:eastAsia="微軟正黑體" w:hAnsi="微軟正黑體"/>
          <w:sz w:val="52"/>
        </w:rPr>
      </w:pPr>
      <w:r>
        <w:rPr>
          <w:rFonts w:ascii="微軟正黑體" w:eastAsia="微軟正黑體" w:hAnsi="微軟正黑體" w:hint="eastAsia"/>
          <w:sz w:val="52"/>
        </w:rPr>
        <w:t>學號:D1054162010</w:t>
      </w:r>
    </w:p>
    <w:p w14:paraId="3E1BD240" w14:textId="570814F1" w:rsidR="009116CF" w:rsidRPr="009116CF" w:rsidRDefault="001D0153" w:rsidP="009116CF">
      <w:pPr>
        <w:jc w:val="center"/>
        <w:rPr>
          <w:rFonts w:ascii="微軟正黑體" w:eastAsia="微軟正黑體" w:hAnsi="微軟正黑體"/>
          <w:b/>
          <w:sz w:val="52"/>
        </w:rPr>
      </w:pPr>
      <w:r w:rsidRPr="009116CF">
        <w:rPr>
          <w:rFonts w:ascii="微軟正黑體" w:eastAsia="微軟正黑體" w:hAnsi="微軟正黑體" w:hint="eastAsia"/>
          <w:b/>
          <w:noProof/>
          <w:sz w:val="72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494A68C7" wp14:editId="45979374">
                <wp:simplePos x="0" y="0"/>
                <wp:positionH relativeFrom="page">
                  <wp:posOffset>17871</wp:posOffset>
                </wp:positionH>
                <wp:positionV relativeFrom="paragraph">
                  <wp:posOffset>296883</wp:posOffset>
                </wp:positionV>
                <wp:extent cx="7538720" cy="327546"/>
                <wp:effectExtent l="0" t="0" r="5080" b="0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38720" cy="327546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3D4C712" id="矩形 6" o:spid="_x0000_s1026" style="position:absolute;margin-left:1.4pt;margin-top:23.4pt;width:593.6pt;height:25.8pt;z-index:251654656;visibility:visible;mso-wrap-style:square;mso-width-percent:0;mso-wrap-distance-left:9pt;mso-wrap-distance-top:0;mso-wrap-distance-right:9pt;mso-wrap-distance-bottom:0;mso-position-horizontal:absolute;mso-position-horizontal-relative:page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" fillcolor="#ffc000 [3207]" stroked="f" strokeweight="1pt">
                <w10:wrap anchorx="page"/>
              </v:rect>
            </w:pict>
          </mc:Fallback>
        </mc:AlternateContent>
      </w:r>
    </w:p>
    <w:p w14:paraId="148E9775" w14:textId="3F9123EB" w:rsidR="009C1E94" w:rsidRPr="009116CF" w:rsidRDefault="009C1E94" w:rsidP="009116CF">
      <w:pPr>
        <w:rPr>
          <w:rFonts w:ascii="微軟正黑體" w:eastAsia="微軟正黑體" w:hAnsi="微軟正黑體"/>
          <w:b/>
          <w:sz w:val="36"/>
        </w:rPr>
      </w:pPr>
      <w:r w:rsidRPr="009116CF">
        <w:rPr>
          <w:rFonts w:ascii="微軟正黑體" w:eastAsia="微軟正黑體" w:hAnsi="微軟正黑體" w:hint="eastAsia"/>
          <w:b/>
          <w:sz w:val="36"/>
        </w:rPr>
        <w:lastRenderedPageBreak/>
        <w:t>一、系統及功能</w:t>
      </w:r>
    </w:p>
    <w:p w14:paraId="2EF86895" w14:textId="3FB16130" w:rsidR="009C1E94" w:rsidRPr="009116CF" w:rsidRDefault="009C1E94" w:rsidP="009116CF">
      <w:pPr>
        <w:rPr>
          <w:rFonts w:ascii="微軟正黑體" w:eastAsia="微軟正黑體" w:hAnsi="微軟正黑體"/>
          <w:b/>
          <w:sz w:val="36"/>
        </w:rPr>
      </w:pPr>
      <w:r w:rsidRPr="009116CF">
        <w:rPr>
          <w:rFonts w:ascii="微軟正黑體" w:eastAsia="微軟正黑體" w:hAnsi="微軟正黑體" w:hint="eastAsia"/>
          <w:b/>
          <w:sz w:val="36"/>
        </w:rPr>
        <w:t>I 功</w:t>
      </w:r>
      <w:r w:rsidRPr="009116CF">
        <w:rPr>
          <w:rFonts w:ascii="微軟正黑體" w:eastAsia="微軟正黑體" w:hAnsi="微軟正黑體" w:hint="eastAsia"/>
          <w:b/>
          <w:sz w:val="32"/>
        </w:rPr>
        <w:t>能:</w:t>
      </w:r>
    </w:p>
    <w:p w14:paraId="5DE6075F" w14:textId="2406BA4F" w:rsidR="009C1E94" w:rsidRPr="009116CF" w:rsidRDefault="002F7C64" w:rsidP="009C1E94">
      <w:pPr>
        <w:pStyle w:val="1"/>
        <w:spacing w:before="95"/>
        <w:ind w:left="120" w:firstLine="0"/>
        <w:rPr>
          <w:rFonts w:ascii="微軟正黑體" w:eastAsia="微軟正黑體" w:hAnsi="微軟正黑體"/>
          <w:b w:val="0"/>
        </w:rPr>
      </w:pPr>
      <w:r>
        <w:rPr>
          <w:rFonts w:ascii="微軟正黑體" w:eastAsia="微軟正黑體" w:hAnsi="微軟正黑體" w:hint="eastAsia"/>
          <w:b w:val="0"/>
        </w:rPr>
        <w:t>1.</w:t>
      </w:r>
      <w:r w:rsidR="009C1E94" w:rsidRPr="009116CF">
        <w:rPr>
          <w:rFonts w:ascii="微軟正黑體" w:eastAsia="微軟正黑體" w:hAnsi="微軟正黑體" w:hint="eastAsia"/>
          <w:b w:val="0"/>
        </w:rPr>
        <w:t>透過紅外線感測器所偵測之距離亮起對應的LED燈</w:t>
      </w:r>
    </w:p>
    <w:p w14:paraId="292D1958" w14:textId="30245263" w:rsidR="009C1E94" w:rsidRPr="009116CF" w:rsidRDefault="009C1E94" w:rsidP="009116CF">
      <w:pPr>
        <w:rPr>
          <w:rFonts w:ascii="微軟正黑體" w:eastAsia="微軟正黑體" w:hAnsi="微軟正黑體"/>
          <w:b/>
          <w:sz w:val="32"/>
        </w:rPr>
      </w:pPr>
      <w:r w:rsidRPr="009116CF">
        <w:rPr>
          <w:rFonts w:ascii="微軟正黑體" w:eastAsia="微軟正黑體" w:hAnsi="微軟正黑體" w:hint="eastAsia"/>
          <w:b/>
          <w:sz w:val="32"/>
        </w:rPr>
        <w:t>II 系統:</w:t>
      </w:r>
    </w:p>
    <w:p w14:paraId="3D552DE8" w14:textId="77777777" w:rsidR="009C1E94" w:rsidRPr="009116CF" w:rsidRDefault="009C1E94" w:rsidP="009161E9">
      <w:pPr>
        <w:pStyle w:val="a5"/>
        <w:numPr>
          <w:ilvl w:val="0"/>
          <w:numId w:val="105"/>
        </w:numPr>
        <w:tabs>
          <w:tab w:val="left" w:pos="480"/>
        </w:tabs>
        <w:spacing w:before="205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2"/>
          <w:sz w:val="28"/>
        </w:rPr>
        <w:t>電源供應電壓範圍：</w:t>
      </w:r>
      <w:r w:rsidRPr="009116CF">
        <w:rPr>
          <w:rFonts w:ascii="微軟正黑體" w:eastAsia="微軟正黑體" w:hAnsi="微軟正黑體"/>
          <w:sz w:val="28"/>
        </w:rPr>
        <w:t>1.8V</w:t>
      </w:r>
      <w:r w:rsidRPr="009116CF">
        <w:rPr>
          <w:rFonts w:ascii="微軟正黑體" w:eastAsia="微軟正黑體" w:hAnsi="微軟正黑體"/>
          <w:spacing w:val="-4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z w:val="28"/>
        </w:rPr>
        <w:t xml:space="preserve">到低至 </w:t>
      </w:r>
      <w:r w:rsidRPr="009116CF">
        <w:rPr>
          <w:rFonts w:ascii="微軟正黑體" w:eastAsia="微軟正黑體" w:hAnsi="微軟正黑體"/>
          <w:sz w:val="28"/>
        </w:rPr>
        <w:t>3.6V</w:t>
      </w:r>
    </w:p>
    <w:p w14:paraId="28E3A48D" w14:textId="4EE47031" w:rsidR="009C1E94" w:rsidRPr="006D22EE" w:rsidRDefault="009C1E94" w:rsidP="006D22EE">
      <w:pPr>
        <w:pStyle w:val="a5"/>
        <w:numPr>
          <w:ilvl w:val="0"/>
          <w:numId w:val="105"/>
        </w:numPr>
        <w:tabs>
          <w:tab w:val="left" w:pos="480"/>
        </w:tabs>
        <w:spacing w:line="470" w:lineRule="exact"/>
        <w:ind w:hanging="360"/>
        <w:rPr>
          <w:rFonts w:ascii="微軟正黑體" w:eastAsia="微軟正黑體" w:hAnsi="微軟正黑體"/>
          <w:sz w:val="28"/>
        </w:rPr>
      </w:pPr>
      <w:proofErr w:type="gramStart"/>
      <w:r w:rsidRPr="009116CF">
        <w:rPr>
          <w:rFonts w:ascii="微軟正黑體" w:eastAsia="微軟正黑體" w:hAnsi="微軟正黑體" w:hint="eastAsia"/>
          <w:sz w:val="28"/>
        </w:rPr>
        <w:t>功耗</w:t>
      </w:r>
      <w:proofErr w:type="gramEnd"/>
      <w:r w:rsidRPr="009116CF">
        <w:rPr>
          <w:rFonts w:ascii="微軟正黑體" w:eastAsia="微軟正黑體" w:hAnsi="微軟正黑體" w:hint="eastAsia"/>
          <w:sz w:val="28"/>
        </w:rPr>
        <w:t>：</w:t>
      </w:r>
    </w:p>
    <w:p w14:paraId="05D888C0" w14:textId="7BBFF580" w:rsidR="009C1E94" w:rsidRPr="00B20ECC" w:rsidRDefault="009C1E94" w:rsidP="00B20ECC">
      <w:pPr>
        <w:pStyle w:val="a5"/>
        <w:numPr>
          <w:ilvl w:val="0"/>
          <w:numId w:val="106"/>
        </w:numPr>
        <w:tabs>
          <w:tab w:val="left" w:pos="547"/>
        </w:tabs>
        <w:ind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z w:val="28"/>
        </w:rPr>
        <w:t>工作模式</w:t>
      </w:r>
      <w:r w:rsidRPr="009116CF">
        <w:rPr>
          <w:rFonts w:ascii="微軟正黑體" w:eastAsia="微軟正黑體" w:hAnsi="微軟正黑體"/>
          <w:sz w:val="28"/>
        </w:rPr>
        <w:t>(AM)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 xml:space="preserve">：在 </w:t>
      </w:r>
      <w:r w:rsidRPr="009116CF">
        <w:rPr>
          <w:rFonts w:ascii="微軟正黑體" w:eastAsia="微軟正黑體" w:hAnsi="微軟正黑體"/>
          <w:sz w:val="28"/>
        </w:rPr>
        <w:t>8MHz</w:t>
      </w:r>
      <w:r w:rsidRPr="009116CF">
        <w:rPr>
          <w:rFonts w:ascii="微軟正黑體" w:eastAsia="微軟正黑體" w:hAnsi="微軟正黑體" w:hint="eastAsia"/>
          <w:sz w:val="28"/>
        </w:rPr>
        <w:t>、</w:t>
      </w:r>
      <w:r w:rsidRPr="009116CF">
        <w:rPr>
          <w:rFonts w:ascii="微軟正黑體" w:eastAsia="微軟正黑體" w:hAnsi="微軟正黑體"/>
          <w:sz w:val="28"/>
        </w:rPr>
        <w:t>3.0V</w:t>
      </w:r>
      <w:r w:rsidRPr="009116CF">
        <w:rPr>
          <w:rFonts w:ascii="微軟正黑體" w:eastAsia="微軟正黑體" w:hAnsi="微軟正黑體"/>
          <w:spacing w:val="-5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z w:val="28"/>
        </w:rPr>
        <w:t>下</w:t>
      </w:r>
    </w:p>
    <w:p w14:paraId="0D3F3778" w14:textId="35C4C5C1" w:rsidR="009C1E94" w:rsidRPr="00B20ECC" w:rsidRDefault="009C1E94" w:rsidP="00B20ECC">
      <w:pPr>
        <w:pStyle w:val="a5"/>
        <w:numPr>
          <w:ilvl w:val="0"/>
          <w:numId w:val="107"/>
        </w:numPr>
        <w:tabs>
          <w:tab w:val="left" w:pos="548"/>
        </w:tabs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4"/>
          <w:sz w:val="28"/>
        </w:rPr>
        <w:t xml:space="preserve">快閃記憶體程式執行時為 </w:t>
      </w:r>
      <w:r w:rsidRPr="009116CF">
        <w:rPr>
          <w:rFonts w:ascii="微軟正黑體" w:eastAsia="微軟正黑體" w:hAnsi="微軟正黑體"/>
          <w:sz w:val="28"/>
        </w:rPr>
        <w:t>230μA/MHz</w:t>
      </w:r>
      <w:r w:rsidRPr="009116CF">
        <w:rPr>
          <w:rFonts w:ascii="微軟正黑體" w:eastAsia="微軟正黑體" w:hAnsi="微軟正黑體" w:hint="eastAsia"/>
          <w:sz w:val="28"/>
        </w:rPr>
        <w:t>（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典型值</w:t>
      </w:r>
      <w:r w:rsidRPr="009116CF">
        <w:rPr>
          <w:rFonts w:ascii="微軟正黑體" w:eastAsia="微軟正黑體" w:hAnsi="微軟正黑體" w:hint="eastAsia"/>
          <w:sz w:val="28"/>
        </w:rPr>
        <w:t>）</w:t>
      </w:r>
    </w:p>
    <w:p w14:paraId="1F12FEB6" w14:textId="6679728B" w:rsidR="009C1E94" w:rsidRPr="00B20ECC" w:rsidRDefault="009C1E94" w:rsidP="00B20ECC">
      <w:pPr>
        <w:pStyle w:val="a5"/>
        <w:numPr>
          <w:ilvl w:val="0"/>
          <w:numId w:val="107"/>
        </w:numPr>
        <w:tabs>
          <w:tab w:val="left" w:pos="548"/>
        </w:tabs>
        <w:spacing w:before="1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RAM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 xml:space="preserve">程式執行時為 </w:t>
      </w:r>
      <w:r w:rsidRPr="009116CF">
        <w:rPr>
          <w:rFonts w:ascii="微軟正黑體" w:eastAsia="微軟正黑體" w:hAnsi="微軟正黑體"/>
          <w:spacing w:val="-3"/>
          <w:sz w:val="28"/>
        </w:rPr>
        <w:t>110μA/MHz</w:t>
      </w:r>
      <w:r w:rsidRPr="009116CF">
        <w:rPr>
          <w:rFonts w:ascii="微軟正黑體" w:eastAsia="微軟正黑體" w:hAnsi="微軟正黑體" w:hint="eastAsia"/>
          <w:spacing w:val="-3"/>
          <w:sz w:val="28"/>
        </w:rPr>
        <w:t>（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>典型值</w:t>
      </w:r>
      <w:r w:rsidRPr="009116CF">
        <w:rPr>
          <w:rFonts w:ascii="微軟正黑體" w:eastAsia="微軟正黑體" w:hAnsi="微軟正黑體" w:hint="eastAsia"/>
          <w:sz w:val="28"/>
        </w:rPr>
        <w:t>）</w:t>
      </w:r>
    </w:p>
    <w:p w14:paraId="5969C9B6" w14:textId="7D8508E1" w:rsidR="009C1E94" w:rsidRPr="00B20ECC" w:rsidRDefault="009C1E94" w:rsidP="00B20ECC">
      <w:pPr>
        <w:pStyle w:val="a5"/>
        <w:numPr>
          <w:ilvl w:val="0"/>
          <w:numId w:val="106"/>
        </w:numPr>
        <w:tabs>
          <w:tab w:val="left" w:pos="548"/>
        </w:tabs>
        <w:ind w:left="547"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z w:val="28"/>
        </w:rPr>
        <w:t>待機模式</w:t>
      </w:r>
      <w:r w:rsidRPr="009116CF">
        <w:rPr>
          <w:rFonts w:ascii="微軟正黑體" w:eastAsia="微軟正黑體" w:hAnsi="微軟正黑體"/>
          <w:sz w:val="28"/>
        </w:rPr>
        <w:t>(LPM3)</w:t>
      </w:r>
      <w:r w:rsidRPr="009116CF">
        <w:rPr>
          <w:rFonts w:ascii="微軟正黑體" w:eastAsia="微軟正黑體" w:hAnsi="微軟正黑體" w:hint="eastAsia"/>
          <w:spacing w:val="1"/>
          <w:sz w:val="28"/>
        </w:rPr>
        <w:t>：看門狗和電源監視器工作，完全</w:t>
      </w:r>
      <w:r w:rsidRPr="009116CF">
        <w:rPr>
          <w:rFonts w:ascii="微軟正黑體" w:eastAsia="微軟正黑體" w:hAnsi="微軟正黑體"/>
          <w:sz w:val="28"/>
        </w:rPr>
        <w:t>RAM</w:t>
      </w:r>
      <w:r w:rsidRPr="009116CF">
        <w:rPr>
          <w:rFonts w:ascii="微軟正黑體" w:eastAsia="微軟正黑體" w:hAnsi="微軟正黑體"/>
          <w:spacing w:val="-1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保持，快速喚醒</w:t>
      </w:r>
    </w:p>
    <w:p w14:paraId="3398C83E" w14:textId="1FF27C61" w:rsidR="009C1E94" w:rsidRPr="00B20ECC" w:rsidRDefault="009C1E94" w:rsidP="00B20ECC">
      <w:pPr>
        <w:pStyle w:val="a5"/>
        <w:numPr>
          <w:ilvl w:val="0"/>
          <w:numId w:val="108"/>
        </w:numPr>
        <w:tabs>
          <w:tab w:val="left" w:pos="548"/>
        </w:tabs>
        <w:rPr>
          <w:rFonts w:ascii="微軟正黑體" w:eastAsia="微軟正黑體" w:hAnsi="微軟正黑體"/>
          <w:sz w:val="28"/>
        </w:rPr>
      </w:pPr>
      <w:proofErr w:type="gramStart"/>
      <w:r w:rsidRPr="009116CF">
        <w:rPr>
          <w:rFonts w:ascii="微軟正黑體" w:eastAsia="微軟正黑體" w:hAnsi="微軟正黑體" w:hint="eastAsia"/>
          <w:spacing w:val="-3"/>
          <w:sz w:val="28"/>
        </w:rPr>
        <w:t>帶有晶振的</w:t>
      </w:r>
      <w:proofErr w:type="gramEnd"/>
      <w:r w:rsidRPr="009116CF">
        <w:rPr>
          <w:rFonts w:ascii="微軟正黑體" w:eastAsia="微軟正黑體" w:hAnsi="微軟正黑體" w:hint="eastAsia"/>
          <w:spacing w:val="-3"/>
          <w:sz w:val="28"/>
        </w:rPr>
        <w:t>即時時鐘</w:t>
      </w:r>
      <w:r w:rsidRPr="009116CF">
        <w:rPr>
          <w:rFonts w:ascii="微軟正黑體" w:eastAsia="微軟正黑體" w:hAnsi="微軟正黑體"/>
          <w:sz w:val="28"/>
        </w:rPr>
        <w:t>(RTC)</w:t>
      </w:r>
      <w:r w:rsidRPr="009116CF">
        <w:rPr>
          <w:rFonts w:ascii="微軟正黑體" w:eastAsia="微軟正黑體" w:hAnsi="微軟正黑體" w:hint="eastAsia"/>
          <w:sz w:val="28"/>
        </w:rPr>
        <w:t>：</w:t>
      </w:r>
      <w:r w:rsidRPr="009116CF">
        <w:rPr>
          <w:rFonts w:ascii="微軟正黑體" w:eastAsia="微軟正黑體" w:hAnsi="微軟正黑體"/>
          <w:sz w:val="28"/>
        </w:rPr>
        <w:t>2.2V</w:t>
      </w:r>
      <w:r w:rsidRPr="009116CF">
        <w:rPr>
          <w:rFonts w:ascii="微軟正黑體" w:eastAsia="微軟正黑體" w:hAnsi="微軟正黑體"/>
          <w:spacing w:val="-4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 xml:space="preserve">時為 </w:t>
      </w:r>
      <w:r w:rsidRPr="009116CF">
        <w:rPr>
          <w:rFonts w:ascii="微軟正黑體" w:eastAsia="微軟正黑體" w:hAnsi="微軟正黑體"/>
          <w:sz w:val="28"/>
        </w:rPr>
        <w:t>1.7μA</w:t>
      </w:r>
      <w:r w:rsidRPr="009116CF">
        <w:rPr>
          <w:rFonts w:ascii="微軟正黑體" w:eastAsia="微軟正黑體" w:hAnsi="微軟正黑體" w:hint="eastAsia"/>
          <w:sz w:val="28"/>
        </w:rPr>
        <w:t>；</w:t>
      </w:r>
      <w:r w:rsidRPr="009116CF">
        <w:rPr>
          <w:rFonts w:ascii="微軟正黑體" w:eastAsia="微軟正黑體" w:hAnsi="微軟正黑體"/>
          <w:sz w:val="28"/>
        </w:rPr>
        <w:t>3.0V</w:t>
      </w:r>
      <w:r w:rsidRPr="009116CF">
        <w:rPr>
          <w:rFonts w:ascii="微軟正黑體" w:eastAsia="微軟正黑體" w:hAnsi="微軟正黑體"/>
          <w:spacing w:val="-3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 xml:space="preserve">時為 </w:t>
      </w:r>
      <w:r w:rsidRPr="009116CF">
        <w:rPr>
          <w:rFonts w:ascii="微軟正黑體" w:eastAsia="微軟正黑體" w:hAnsi="微軟正黑體"/>
          <w:sz w:val="28"/>
        </w:rPr>
        <w:t>2.1μA</w:t>
      </w:r>
      <w:r w:rsidRPr="009116CF">
        <w:rPr>
          <w:rFonts w:ascii="微軟正黑體" w:eastAsia="微軟正黑體" w:hAnsi="微軟正黑體" w:hint="eastAsia"/>
          <w:sz w:val="28"/>
        </w:rPr>
        <w:t>（典型值）</w:t>
      </w:r>
    </w:p>
    <w:p w14:paraId="4231DC6C" w14:textId="0DF39AC9" w:rsidR="009C1E94" w:rsidRPr="00B20ECC" w:rsidRDefault="009C1E94" w:rsidP="00B20ECC">
      <w:pPr>
        <w:pStyle w:val="a5"/>
        <w:numPr>
          <w:ilvl w:val="0"/>
          <w:numId w:val="108"/>
        </w:numPr>
        <w:tabs>
          <w:tab w:val="left" w:pos="548"/>
        </w:tabs>
        <w:ind w:hanging="410"/>
        <w:rPr>
          <w:rFonts w:ascii="微軟正黑體" w:eastAsia="微軟正黑體" w:hAnsi="微軟正黑體"/>
          <w:sz w:val="28"/>
        </w:rPr>
      </w:pPr>
      <w:proofErr w:type="gramStart"/>
      <w:r w:rsidRPr="009116CF">
        <w:rPr>
          <w:rFonts w:ascii="微軟正黑體" w:eastAsia="微軟正黑體" w:hAnsi="微軟正黑體" w:hint="eastAsia"/>
          <w:spacing w:val="-1"/>
          <w:sz w:val="28"/>
        </w:rPr>
        <w:t>低功耗</w:t>
      </w:r>
      <w:proofErr w:type="gramEnd"/>
      <w:r w:rsidRPr="009116CF">
        <w:rPr>
          <w:rFonts w:ascii="微軟正黑體" w:eastAsia="微軟正黑體" w:hAnsi="微軟正黑體" w:hint="eastAsia"/>
          <w:spacing w:val="-1"/>
          <w:sz w:val="28"/>
        </w:rPr>
        <w:t>振盪器</w:t>
      </w:r>
      <w:r w:rsidRPr="009116CF">
        <w:rPr>
          <w:rFonts w:ascii="微軟正黑體" w:eastAsia="微軟正黑體" w:hAnsi="微軟正黑體"/>
          <w:sz w:val="28"/>
        </w:rPr>
        <w:t>(VLO)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，通用計數器：</w:t>
      </w:r>
      <w:r w:rsidRPr="009116CF">
        <w:rPr>
          <w:rFonts w:ascii="微軟正黑體" w:eastAsia="微軟正黑體" w:hAnsi="微軟正黑體"/>
          <w:sz w:val="28"/>
        </w:rPr>
        <w:t>3.0V</w:t>
      </w:r>
      <w:r w:rsidRPr="009116CF">
        <w:rPr>
          <w:rFonts w:ascii="微軟正黑體" w:eastAsia="微軟正黑體" w:hAnsi="微軟正黑體"/>
          <w:spacing w:val="67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 xml:space="preserve">時為 </w:t>
      </w:r>
      <w:r w:rsidRPr="009116CF">
        <w:rPr>
          <w:rFonts w:ascii="微軟正黑體" w:eastAsia="微軟正黑體" w:hAnsi="微軟正黑體"/>
          <w:sz w:val="28"/>
        </w:rPr>
        <w:t>1.2μA</w:t>
      </w:r>
      <w:r w:rsidRPr="009116CF">
        <w:rPr>
          <w:rFonts w:ascii="微軟正黑體" w:eastAsia="微軟正黑體" w:hAnsi="微軟正黑體" w:hint="eastAsia"/>
          <w:sz w:val="28"/>
        </w:rPr>
        <w:t>（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>典型值</w:t>
      </w:r>
      <w:r w:rsidRPr="009116CF">
        <w:rPr>
          <w:rFonts w:ascii="微軟正黑體" w:eastAsia="微軟正黑體" w:hAnsi="微軟正黑體" w:hint="eastAsia"/>
          <w:sz w:val="28"/>
        </w:rPr>
        <w:t>）</w:t>
      </w:r>
    </w:p>
    <w:p w14:paraId="3141630A" w14:textId="7BB92DBC" w:rsidR="009C1E94" w:rsidRPr="00B20ECC" w:rsidRDefault="009C1E94" w:rsidP="00B20ECC">
      <w:pPr>
        <w:pStyle w:val="a5"/>
        <w:numPr>
          <w:ilvl w:val="0"/>
          <w:numId w:val="106"/>
        </w:numPr>
        <w:tabs>
          <w:tab w:val="left" w:pos="548"/>
        </w:tabs>
        <w:spacing w:before="1"/>
        <w:ind w:left="547"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z w:val="28"/>
        </w:rPr>
        <w:t>關閉模式</w:t>
      </w:r>
      <w:r w:rsidRPr="009116CF">
        <w:rPr>
          <w:rFonts w:ascii="微軟正黑體" w:eastAsia="微軟正黑體" w:hAnsi="微軟正黑體"/>
          <w:sz w:val="28"/>
        </w:rPr>
        <w:t>(LPM4)</w:t>
      </w:r>
      <w:r w:rsidRPr="009116CF">
        <w:rPr>
          <w:rFonts w:ascii="微軟正黑體" w:eastAsia="微軟正黑體" w:hAnsi="微軟正黑體" w:hint="eastAsia"/>
          <w:spacing w:val="23"/>
          <w:sz w:val="28"/>
        </w:rPr>
        <w:t>：完全</w:t>
      </w:r>
      <w:r w:rsidRPr="009116CF">
        <w:rPr>
          <w:rFonts w:ascii="微軟正黑體" w:eastAsia="微軟正黑體" w:hAnsi="微軟正黑體"/>
          <w:sz w:val="28"/>
        </w:rPr>
        <w:t>RAM</w:t>
      </w:r>
      <w:r w:rsidRPr="009116CF">
        <w:rPr>
          <w:rFonts w:ascii="微軟正黑體" w:eastAsia="微軟正黑體" w:hAnsi="微軟正黑體"/>
          <w:spacing w:val="66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3"/>
          <w:sz w:val="28"/>
        </w:rPr>
        <w:t>保持、電源監控器工作、快速喚醒：</w:t>
      </w:r>
    </w:p>
    <w:p w14:paraId="5F638A5A" w14:textId="0C13964B" w:rsidR="009C1E94" w:rsidRPr="00B20ECC" w:rsidRDefault="009C1E94" w:rsidP="00B20ECC">
      <w:pPr>
        <w:pStyle w:val="a4"/>
        <w:ind w:left="547"/>
        <w:rPr>
          <w:rFonts w:ascii="微軟正黑體" w:eastAsia="微軟正黑體" w:hAnsi="微軟正黑體"/>
        </w:rPr>
      </w:pPr>
      <w:r w:rsidRPr="009116CF">
        <w:rPr>
          <w:rFonts w:ascii="微軟正黑體" w:eastAsia="微軟正黑體" w:hAnsi="微軟正黑體"/>
        </w:rPr>
        <w:t>3.0V</w:t>
      </w:r>
      <w:r w:rsidRPr="009116CF">
        <w:rPr>
          <w:rFonts w:ascii="微軟正黑體" w:eastAsia="微軟正黑體" w:hAnsi="微軟正黑體" w:hint="eastAsia"/>
          <w:spacing w:val="-2"/>
        </w:rPr>
        <w:t xml:space="preserve">時為 </w:t>
      </w:r>
      <w:r w:rsidRPr="009116CF">
        <w:rPr>
          <w:rFonts w:ascii="微軟正黑體" w:eastAsia="微軟正黑體" w:hAnsi="微軟正黑體"/>
        </w:rPr>
        <w:t>1.2μA</w:t>
      </w:r>
      <w:r w:rsidRPr="009116CF">
        <w:rPr>
          <w:rFonts w:ascii="微軟正黑體" w:eastAsia="微軟正黑體" w:hAnsi="微軟正黑體" w:hint="eastAsia"/>
        </w:rPr>
        <w:t>（典型值）</w:t>
      </w:r>
    </w:p>
    <w:p w14:paraId="08BF8E91" w14:textId="77777777" w:rsidR="009C1E94" w:rsidRPr="009116CF" w:rsidRDefault="009C1E94" w:rsidP="009161E9">
      <w:pPr>
        <w:pStyle w:val="a5"/>
        <w:numPr>
          <w:ilvl w:val="0"/>
          <w:numId w:val="106"/>
        </w:numPr>
        <w:tabs>
          <w:tab w:val="left" w:pos="548"/>
        </w:tabs>
        <w:ind w:left="547" w:hanging="427"/>
        <w:rPr>
          <w:rFonts w:ascii="微軟正黑體" w:eastAsia="微軟正黑體" w:hAnsi="微軟正黑體"/>
          <w:sz w:val="28"/>
        </w:rPr>
      </w:pPr>
      <w:proofErr w:type="gramStart"/>
      <w:r w:rsidRPr="009116CF">
        <w:rPr>
          <w:rFonts w:ascii="微軟正黑體" w:eastAsia="微軟正黑體" w:hAnsi="微軟正黑體" w:hint="eastAsia"/>
          <w:sz w:val="28"/>
        </w:rPr>
        <w:t>關斷模式</w:t>
      </w:r>
      <w:proofErr w:type="gramEnd"/>
      <w:r w:rsidRPr="009116CF">
        <w:rPr>
          <w:rFonts w:ascii="微軟正黑體" w:eastAsia="微軟正黑體" w:hAnsi="微軟正黑體"/>
          <w:sz w:val="28"/>
        </w:rPr>
        <w:t>(LPM4.5)</w:t>
      </w:r>
      <w:r w:rsidRPr="009116CF">
        <w:rPr>
          <w:rFonts w:ascii="微軟正黑體" w:eastAsia="微軟正黑體" w:hAnsi="微軟正黑體" w:hint="eastAsia"/>
          <w:sz w:val="28"/>
        </w:rPr>
        <w:t>：</w:t>
      </w:r>
      <w:r w:rsidRPr="009116CF">
        <w:rPr>
          <w:rFonts w:ascii="微軟正黑體" w:eastAsia="微軟正黑體" w:hAnsi="微軟正黑體"/>
          <w:sz w:val="28"/>
        </w:rPr>
        <w:t>3.0V</w:t>
      </w:r>
      <w:r w:rsidRPr="009116CF">
        <w:rPr>
          <w:rFonts w:ascii="微軟正黑體" w:eastAsia="微軟正黑體" w:hAnsi="微軟正黑體"/>
          <w:spacing w:val="65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 xml:space="preserve">時為 </w:t>
      </w:r>
      <w:r w:rsidRPr="009116CF">
        <w:rPr>
          <w:rFonts w:ascii="微軟正黑體" w:eastAsia="微軟正黑體" w:hAnsi="微軟正黑體"/>
          <w:sz w:val="28"/>
        </w:rPr>
        <w:t>0.1μA</w:t>
      </w:r>
      <w:r w:rsidRPr="009116CF">
        <w:rPr>
          <w:rFonts w:ascii="微軟正黑體" w:eastAsia="微軟正黑體" w:hAnsi="微軟正黑體" w:hint="eastAsia"/>
          <w:sz w:val="28"/>
        </w:rPr>
        <w:t>（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典型值</w:t>
      </w:r>
      <w:r w:rsidRPr="009116CF">
        <w:rPr>
          <w:rFonts w:ascii="微軟正黑體" w:eastAsia="微軟正黑體" w:hAnsi="微軟正黑體" w:hint="eastAsia"/>
          <w:sz w:val="28"/>
        </w:rPr>
        <w:t>）</w:t>
      </w:r>
    </w:p>
    <w:p w14:paraId="37CD0B6C" w14:textId="606B366B" w:rsidR="009C1E94" w:rsidRPr="009116CF" w:rsidRDefault="009C1E94" w:rsidP="009161E9">
      <w:pPr>
        <w:pStyle w:val="1"/>
        <w:numPr>
          <w:ilvl w:val="0"/>
          <w:numId w:val="105"/>
        </w:numPr>
        <w:tabs>
          <w:tab w:val="left" w:pos="480"/>
        </w:tabs>
        <w:ind w:hanging="360"/>
        <w:rPr>
          <w:rFonts w:ascii="微軟正黑體" w:eastAsia="微軟正黑體" w:hAnsi="微軟正黑體"/>
          <w:b w:val="0"/>
        </w:rPr>
      </w:pPr>
      <w:r w:rsidRPr="009116CF">
        <w:rPr>
          <w:rFonts w:ascii="微軟正黑體" w:eastAsia="微軟正黑體" w:hAnsi="微軟正黑體" w:hint="eastAsia"/>
          <w:b w:val="0"/>
          <w:spacing w:val="1"/>
        </w:rPr>
        <w:t>在</w:t>
      </w:r>
      <w:r w:rsidRPr="009116CF">
        <w:rPr>
          <w:rFonts w:ascii="微軟正黑體" w:eastAsia="微軟正黑體" w:hAnsi="微軟正黑體"/>
          <w:b w:val="0"/>
        </w:rPr>
        <w:t>3.5μs</w:t>
      </w:r>
      <w:r w:rsidRPr="009116CF">
        <w:rPr>
          <w:rFonts w:ascii="微軟正黑體" w:eastAsia="微軟正黑體" w:hAnsi="微軟正黑體" w:hint="eastAsia"/>
          <w:b w:val="0"/>
        </w:rPr>
        <w:t>（典型值</w:t>
      </w:r>
      <w:r w:rsidRPr="009116CF">
        <w:rPr>
          <w:rFonts w:ascii="微軟正黑體" w:eastAsia="微軟正黑體" w:hAnsi="微軟正黑體" w:hint="eastAsia"/>
          <w:b w:val="0"/>
          <w:spacing w:val="-3"/>
        </w:rPr>
        <w:t>）</w:t>
      </w:r>
      <w:r w:rsidRPr="009116CF">
        <w:rPr>
          <w:rFonts w:ascii="微軟正黑體" w:eastAsia="微軟正黑體" w:hAnsi="微軟正黑體" w:hint="eastAsia"/>
          <w:b w:val="0"/>
          <w:spacing w:val="-1"/>
        </w:rPr>
        <w:t>內從待機模式喚醒</w:t>
      </w:r>
    </w:p>
    <w:p w14:paraId="26A4B9E4" w14:textId="3B59003F" w:rsidR="009C1E94" w:rsidRPr="008137C3" w:rsidRDefault="009C1E94" w:rsidP="008137C3">
      <w:pPr>
        <w:pStyle w:val="a5"/>
        <w:numPr>
          <w:ilvl w:val="0"/>
          <w:numId w:val="105"/>
        </w:numPr>
        <w:tabs>
          <w:tab w:val="left" w:pos="480"/>
        </w:tabs>
        <w:spacing w:before="205"/>
        <w:ind w:left="479" w:hanging="360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16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位元精簡指令集</w:t>
      </w:r>
      <w:r w:rsidRPr="009116CF">
        <w:rPr>
          <w:rFonts w:ascii="微軟正黑體" w:eastAsia="微軟正黑體" w:hAnsi="微軟正黑體"/>
          <w:sz w:val="28"/>
        </w:rPr>
        <w:t>(RISC</w:t>
      </w:r>
      <w:r w:rsidRPr="009116CF">
        <w:rPr>
          <w:rFonts w:ascii="微軟正黑體" w:eastAsia="微軟正黑體" w:hAnsi="微軟正黑體"/>
          <w:spacing w:val="33"/>
          <w:sz w:val="28"/>
        </w:rPr>
        <w:t xml:space="preserve">) </w:t>
      </w:r>
      <w:r w:rsidRPr="009116CF">
        <w:rPr>
          <w:rFonts w:ascii="微軟正黑體" w:eastAsia="微軟正黑體" w:hAnsi="微軟正黑體" w:hint="eastAsia"/>
          <w:sz w:val="28"/>
        </w:rPr>
        <w:t>架構</w:t>
      </w:r>
    </w:p>
    <w:p w14:paraId="6EB1FE54" w14:textId="7C48CEEB" w:rsidR="009C1E94" w:rsidRPr="00B20ECC" w:rsidRDefault="009C1E94" w:rsidP="00B20ECC">
      <w:pPr>
        <w:pStyle w:val="a5"/>
        <w:numPr>
          <w:ilvl w:val="0"/>
          <w:numId w:val="109"/>
        </w:numPr>
        <w:tabs>
          <w:tab w:val="left" w:pos="548"/>
        </w:tabs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1"/>
          <w:sz w:val="28"/>
        </w:rPr>
        <w:t>擴展記憶體</w:t>
      </w:r>
    </w:p>
    <w:p w14:paraId="3D76CB09" w14:textId="77777777" w:rsidR="009C1E94" w:rsidRPr="009116CF" w:rsidRDefault="009C1E94" w:rsidP="009161E9">
      <w:pPr>
        <w:pStyle w:val="a5"/>
        <w:numPr>
          <w:ilvl w:val="0"/>
          <w:numId w:val="109"/>
        </w:numPr>
        <w:tabs>
          <w:tab w:val="left" w:pos="548"/>
        </w:tabs>
        <w:spacing w:before="1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lastRenderedPageBreak/>
        <w:t>25MHz</w:t>
      </w:r>
      <w:r w:rsidRPr="009116CF">
        <w:rPr>
          <w:rFonts w:ascii="微軟正黑體" w:eastAsia="微軟正黑體" w:hAnsi="微軟正黑體"/>
          <w:spacing w:val="66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z w:val="28"/>
        </w:rPr>
        <w:t>系統時鐘</w:t>
      </w:r>
    </w:p>
    <w:p w14:paraId="757CF304" w14:textId="6CFB67BD" w:rsidR="009C1E94" w:rsidRPr="008137C3" w:rsidRDefault="009C1E94" w:rsidP="008137C3">
      <w:pPr>
        <w:pStyle w:val="1"/>
        <w:numPr>
          <w:ilvl w:val="0"/>
          <w:numId w:val="105"/>
        </w:numPr>
        <w:tabs>
          <w:tab w:val="left" w:pos="480"/>
        </w:tabs>
        <w:rPr>
          <w:rFonts w:ascii="微軟正黑體" w:eastAsia="微軟正黑體" w:hAnsi="微軟正黑體"/>
          <w:b w:val="0"/>
        </w:rPr>
      </w:pPr>
      <w:r w:rsidRPr="009116CF">
        <w:rPr>
          <w:rFonts w:ascii="微軟正黑體" w:eastAsia="微軟正黑體" w:hAnsi="微軟正黑體" w:hint="eastAsia"/>
          <w:b w:val="0"/>
        </w:rPr>
        <w:t>電源管理系統</w:t>
      </w:r>
    </w:p>
    <w:p w14:paraId="3B324E1D" w14:textId="068B4560" w:rsidR="009C1E94" w:rsidRPr="00B20ECC" w:rsidRDefault="009C1E94" w:rsidP="00B20ECC">
      <w:pPr>
        <w:pStyle w:val="a5"/>
        <w:numPr>
          <w:ilvl w:val="0"/>
          <w:numId w:val="110"/>
        </w:numPr>
        <w:tabs>
          <w:tab w:val="left" w:pos="547"/>
        </w:tabs>
        <w:ind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3"/>
          <w:sz w:val="28"/>
        </w:rPr>
        <w:t>內置可程式設計的</w:t>
      </w:r>
      <w:proofErr w:type="gramStart"/>
      <w:r w:rsidRPr="009116CF">
        <w:rPr>
          <w:rFonts w:ascii="微軟正黑體" w:eastAsia="微軟正黑體" w:hAnsi="微軟正黑體" w:hint="eastAsia"/>
          <w:spacing w:val="-3"/>
          <w:sz w:val="28"/>
        </w:rPr>
        <w:t>低壓降穩壓</w:t>
      </w:r>
      <w:proofErr w:type="gramEnd"/>
      <w:r w:rsidRPr="009116CF">
        <w:rPr>
          <w:rFonts w:ascii="微軟正黑體" w:eastAsia="微軟正黑體" w:hAnsi="微軟正黑體" w:hint="eastAsia"/>
          <w:spacing w:val="-3"/>
          <w:sz w:val="28"/>
        </w:rPr>
        <w:t>器</w:t>
      </w:r>
      <w:r w:rsidRPr="009116CF">
        <w:rPr>
          <w:rFonts w:ascii="微軟正黑體" w:eastAsia="微軟正黑體" w:hAnsi="微軟正黑體"/>
          <w:sz w:val="28"/>
        </w:rPr>
        <w:t>(LDO)</w:t>
      </w:r>
    </w:p>
    <w:p w14:paraId="13EB74AC" w14:textId="77777777" w:rsidR="009C1E94" w:rsidRPr="009116CF" w:rsidRDefault="009C1E94" w:rsidP="009161E9">
      <w:pPr>
        <w:pStyle w:val="a5"/>
        <w:numPr>
          <w:ilvl w:val="0"/>
          <w:numId w:val="110"/>
        </w:numPr>
        <w:tabs>
          <w:tab w:val="left" w:pos="547"/>
        </w:tabs>
        <w:ind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3"/>
          <w:sz w:val="28"/>
        </w:rPr>
        <w:t>電源電壓監控、監視、和臨時限電</w:t>
      </w:r>
    </w:p>
    <w:p w14:paraId="32BAB701" w14:textId="4DBC449F" w:rsidR="009C1E94" w:rsidRPr="008137C3" w:rsidRDefault="009C1E94" w:rsidP="008137C3">
      <w:pPr>
        <w:pStyle w:val="1"/>
        <w:numPr>
          <w:ilvl w:val="0"/>
          <w:numId w:val="105"/>
        </w:numPr>
        <w:tabs>
          <w:tab w:val="left" w:pos="480"/>
        </w:tabs>
        <w:rPr>
          <w:rFonts w:ascii="微軟正黑體" w:eastAsia="微軟正黑體" w:hAnsi="微軟正黑體"/>
          <w:b w:val="0"/>
        </w:rPr>
      </w:pPr>
      <w:r w:rsidRPr="009116CF">
        <w:rPr>
          <w:rFonts w:ascii="微軟正黑體" w:eastAsia="微軟正黑體" w:hAnsi="微軟正黑體" w:hint="eastAsia"/>
          <w:b w:val="0"/>
        </w:rPr>
        <w:t>統一時鐘系統</w:t>
      </w:r>
    </w:p>
    <w:p w14:paraId="642FF0FF" w14:textId="0ADF7E2D" w:rsidR="009C1E94" w:rsidRPr="00B20ECC" w:rsidRDefault="009C1E94" w:rsidP="00B20ECC">
      <w:pPr>
        <w:pStyle w:val="a5"/>
        <w:widowControl/>
        <w:numPr>
          <w:ilvl w:val="0"/>
          <w:numId w:val="111"/>
        </w:numPr>
        <w:tabs>
          <w:tab w:val="left" w:pos="548"/>
        </w:tabs>
        <w:spacing w:before="48"/>
        <w:ind w:left="547"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3"/>
          <w:sz w:val="28"/>
        </w:rPr>
        <w:t>針對頻率穩定的</w:t>
      </w:r>
      <w:proofErr w:type="gramStart"/>
      <w:r w:rsidRPr="009116CF">
        <w:rPr>
          <w:rFonts w:ascii="微軟正黑體" w:eastAsia="微軟正黑體" w:hAnsi="微軟正黑體" w:hint="eastAsia"/>
          <w:spacing w:val="-3"/>
          <w:sz w:val="28"/>
        </w:rPr>
        <w:t>鎖頻環</w:t>
      </w:r>
      <w:proofErr w:type="gramEnd"/>
      <w:r w:rsidRPr="009116CF">
        <w:rPr>
          <w:rFonts w:ascii="微軟正黑體" w:eastAsia="微軟正黑體" w:hAnsi="微軟正黑體" w:hint="eastAsia"/>
          <w:spacing w:val="-3"/>
          <w:sz w:val="28"/>
        </w:rPr>
        <w:t>路</w:t>
      </w:r>
      <w:r w:rsidRPr="009116CF">
        <w:rPr>
          <w:rFonts w:ascii="微軟正黑體" w:eastAsia="微軟正黑體" w:hAnsi="微軟正黑體"/>
          <w:sz w:val="28"/>
        </w:rPr>
        <w:t>(FLL)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控制</w:t>
      </w:r>
      <w:proofErr w:type="gramStart"/>
      <w:r w:rsidRPr="009116CF">
        <w:rPr>
          <w:rFonts w:ascii="微軟正黑體" w:eastAsia="微軟正黑體" w:hAnsi="微軟正黑體" w:hint="eastAsia"/>
          <w:spacing w:val="-1"/>
          <w:sz w:val="28"/>
        </w:rPr>
        <w:t>環路</w:t>
      </w:r>
      <w:r w:rsidRPr="009116CF">
        <w:rPr>
          <w:rFonts w:ascii="微軟正黑體" w:eastAsia="微軟正黑體" w:hAnsi="微軟正黑體" w:hint="eastAsia"/>
          <w:spacing w:val="-3"/>
          <w:sz w:val="28"/>
        </w:rPr>
        <w:t>低功率</w:t>
      </w:r>
      <w:proofErr w:type="gramEnd"/>
      <w:r w:rsidRPr="009116CF">
        <w:rPr>
          <w:rFonts w:ascii="微軟正黑體" w:eastAsia="微軟正黑體" w:hAnsi="微軟正黑體" w:hint="eastAsia"/>
          <w:spacing w:val="-3"/>
          <w:sz w:val="28"/>
        </w:rPr>
        <w:t>低頻內部時鐘源</w:t>
      </w:r>
      <w:r w:rsidRPr="009116CF">
        <w:rPr>
          <w:rFonts w:ascii="微軟正黑體" w:eastAsia="微軟正黑體" w:hAnsi="微軟正黑體"/>
          <w:sz w:val="28"/>
        </w:rPr>
        <w:t>(VLO)</w:t>
      </w:r>
    </w:p>
    <w:p w14:paraId="323233B6" w14:textId="29479FA8" w:rsidR="009C1E94" w:rsidRPr="00B20ECC" w:rsidRDefault="009C1E94" w:rsidP="00B20ECC">
      <w:pPr>
        <w:pStyle w:val="a5"/>
        <w:numPr>
          <w:ilvl w:val="0"/>
          <w:numId w:val="111"/>
        </w:numPr>
        <w:tabs>
          <w:tab w:val="left" w:pos="548"/>
        </w:tabs>
        <w:ind w:left="547"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3"/>
          <w:sz w:val="28"/>
        </w:rPr>
        <w:t>低頻修整內部基準源</w:t>
      </w:r>
      <w:r w:rsidRPr="009116CF">
        <w:rPr>
          <w:rFonts w:ascii="微軟正黑體" w:eastAsia="微軟正黑體" w:hAnsi="微軟正黑體"/>
          <w:sz w:val="28"/>
        </w:rPr>
        <w:t>(REFO)</w:t>
      </w:r>
    </w:p>
    <w:p w14:paraId="74898A00" w14:textId="449A7CA8" w:rsidR="009C1E94" w:rsidRPr="00B20ECC" w:rsidRDefault="009C1E94" w:rsidP="00B20ECC">
      <w:pPr>
        <w:pStyle w:val="a5"/>
        <w:numPr>
          <w:ilvl w:val="0"/>
          <w:numId w:val="111"/>
        </w:numPr>
        <w:tabs>
          <w:tab w:val="left" w:pos="548"/>
        </w:tabs>
        <w:spacing w:before="1"/>
        <w:ind w:left="547"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32kHz</w:t>
      </w:r>
      <w:r w:rsidRPr="009116CF">
        <w:rPr>
          <w:rFonts w:ascii="微軟正黑體" w:eastAsia="微軟正黑體" w:hAnsi="微軟正黑體"/>
          <w:spacing w:val="-3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z w:val="28"/>
        </w:rPr>
        <w:t>晶振</w:t>
      </w:r>
    </w:p>
    <w:p w14:paraId="5B800D85" w14:textId="77777777" w:rsidR="009C1E94" w:rsidRPr="009116CF" w:rsidRDefault="009C1E94" w:rsidP="009161E9">
      <w:pPr>
        <w:pStyle w:val="a5"/>
        <w:numPr>
          <w:ilvl w:val="0"/>
          <w:numId w:val="111"/>
        </w:numPr>
        <w:tabs>
          <w:tab w:val="left" w:pos="548"/>
        </w:tabs>
        <w:ind w:left="547" w:hanging="42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2"/>
          <w:sz w:val="28"/>
        </w:rPr>
        <w:t xml:space="preserve">高達 </w:t>
      </w:r>
      <w:r w:rsidRPr="009116CF">
        <w:rPr>
          <w:rFonts w:ascii="微軟正黑體" w:eastAsia="微軟正黑體" w:hAnsi="微軟正黑體"/>
          <w:sz w:val="28"/>
        </w:rPr>
        <w:t>32MHz</w:t>
      </w:r>
      <w:r w:rsidRPr="009116CF">
        <w:rPr>
          <w:rFonts w:ascii="微軟正黑體" w:eastAsia="微軟正黑體" w:hAnsi="微軟正黑體"/>
          <w:spacing w:val="-3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的</w:t>
      </w:r>
      <w:proofErr w:type="gramStart"/>
      <w:r w:rsidRPr="009116CF">
        <w:rPr>
          <w:rFonts w:ascii="微軟正黑體" w:eastAsia="微軟正黑體" w:hAnsi="微軟正黑體" w:hint="eastAsia"/>
          <w:spacing w:val="-1"/>
          <w:sz w:val="28"/>
        </w:rPr>
        <w:t>高頻晶振</w:t>
      </w:r>
      <w:proofErr w:type="gramEnd"/>
    </w:p>
    <w:p w14:paraId="6B9481BF" w14:textId="497C88D3" w:rsidR="009C1E94" w:rsidRPr="008137C3" w:rsidRDefault="009C1E94" w:rsidP="008137C3">
      <w:pPr>
        <w:pStyle w:val="1"/>
        <w:numPr>
          <w:ilvl w:val="0"/>
          <w:numId w:val="105"/>
        </w:numPr>
        <w:tabs>
          <w:tab w:val="left" w:pos="480"/>
        </w:tabs>
        <w:ind w:left="479" w:hanging="359"/>
        <w:rPr>
          <w:rFonts w:ascii="微軟正黑體" w:eastAsia="微軟正黑體" w:hAnsi="微軟正黑體"/>
          <w:b w:val="0"/>
        </w:rPr>
      </w:pPr>
      <w:r w:rsidRPr="009116CF">
        <w:rPr>
          <w:rFonts w:ascii="微軟正黑體" w:eastAsia="微軟正黑體" w:hAnsi="微軟正黑體"/>
          <w:b w:val="0"/>
        </w:rPr>
        <w:t>Timer</w:t>
      </w:r>
      <w:r w:rsidRPr="009116CF">
        <w:rPr>
          <w:rFonts w:ascii="微軟正黑體" w:eastAsia="微軟正黑體" w:hAnsi="微軟正黑體" w:hint="eastAsia"/>
          <w:b w:val="0"/>
        </w:rPr>
        <w:t>：</w:t>
      </w:r>
    </w:p>
    <w:p w14:paraId="00174597" w14:textId="3CFF385B" w:rsidR="009C1E94" w:rsidRPr="00B20ECC" w:rsidRDefault="009C1E94" w:rsidP="00B20ECC">
      <w:pPr>
        <w:pStyle w:val="a5"/>
        <w:numPr>
          <w:ilvl w:val="0"/>
          <w:numId w:val="112"/>
        </w:numPr>
        <w:tabs>
          <w:tab w:val="left" w:pos="538"/>
        </w:tabs>
        <w:ind w:hanging="41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Timer_A</w:t>
      </w:r>
      <w:r w:rsidRPr="009116CF">
        <w:rPr>
          <w:rFonts w:ascii="微軟正黑體" w:eastAsia="微軟正黑體" w:hAnsi="微軟正黑體" w:hint="eastAsia"/>
          <w:sz w:val="28"/>
        </w:rPr>
        <w:t>：</w:t>
      </w:r>
    </w:p>
    <w:p w14:paraId="7072217D" w14:textId="044746C0" w:rsidR="009C1E94" w:rsidRPr="00B20ECC" w:rsidRDefault="009C1E94" w:rsidP="00B20ECC">
      <w:pPr>
        <w:pStyle w:val="a5"/>
        <w:numPr>
          <w:ilvl w:val="0"/>
          <w:numId w:val="113"/>
        </w:numPr>
        <w:tabs>
          <w:tab w:val="left" w:pos="548"/>
        </w:tabs>
        <w:spacing w:before="1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2"/>
          <w:sz w:val="28"/>
        </w:rPr>
        <w:t>有</w:t>
      </w:r>
      <w:r w:rsidRPr="009116CF">
        <w:rPr>
          <w:rFonts w:ascii="微軟正黑體" w:eastAsia="微軟正黑體" w:hAnsi="微軟正黑體"/>
          <w:sz w:val="28"/>
        </w:rPr>
        <w:t>5</w:t>
      </w:r>
      <w:r w:rsidRPr="009116CF">
        <w:rPr>
          <w:rFonts w:ascii="微軟正黑體" w:eastAsia="微軟正黑體" w:hAnsi="微軟正黑體" w:hint="eastAsia"/>
          <w:sz w:val="28"/>
        </w:rPr>
        <w:t>個捕捉</w:t>
      </w:r>
      <w:r w:rsidRPr="009116CF">
        <w:rPr>
          <w:rFonts w:ascii="微軟正黑體" w:eastAsia="微軟正黑體" w:hAnsi="微軟正黑體"/>
          <w:sz w:val="28"/>
        </w:rPr>
        <w:t>/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 xml:space="preserve">比較寄存器的 </w:t>
      </w:r>
      <w:r w:rsidRPr="009116CF">
        <w:rPr>
          <w:rFonts w:ascii="微軟正黑體" w:eastAsia="微軟正黑體" w:hAnsi="微軟正黑體"/>
          <w:sz w:val="28"/>
        </w:rPr>
        <w:t>16</w:t>
      </w:r>
      <w:r w:rsidRPr="009116CF">
        <w:rPr>
          <w:rFonts w:ascii="微軟正黑體" w:eastAsia="微軟正黑體" w:hAnsi="微軟正黑體"/>
          <w:spacing w:val="67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 xml:space="preserve">位計時器 </w:t>
      </w:r>
      <w:r w:rsidRPr="009116CF">
        <w:rPr>
          <w:rFonts w:ascii="微軟正黑體" w:eastAsia="微軟正黑體" w:hAnsi="微軟正黑體"/>
          <w:spacing w:val="-2"/>
          <w:sz w:val="28"/>
        </w:rPr>
        <w:t>TA0</w:t>
      </w:r>
    </w:p>
    <w:p w14:paraId="5624CBB4" w14:textId="579D9846" w:rsidR="009C1E94" w:rsidRPr="00B20ECC" w:rsidRDefault="009C1E94" w:rsidP="00B20ECC">
      <w:pPr>
        <w:pStyle w:val="a5"/>
        <w:numPr>
          <w:ilvl w:val="0"/>
          <w:numId w:val="113"/>
        </w:numPr>
        <w:tabs>
          <w:tab w:val="left" w:pos="601"/>
        </w:tabs>
        <w:ind w:left="600" w:hanging="464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2"/>
          <w:sz w:val="28"/>
        </w:rPr>
        <w:t>有</w:t>
      </w:r>
      <w:r w:rsidRPr="009116CF">
        <w:rPr>
          <w:rFonts w:ascii="微軟正黑體" w:eastAsia="微軟正黑體" w:hAnsi="微軟正黑體"/>
          <w:sz w:val="28"/>
        </w:rPr>
        <w:t>3</w:t>
      </w:r>
      <w:r w:rsidRPr="009116CF">
        <w:rPr>
          <w:rFonts w:ascii="微軟正黑體" w:eastAsia="微軟正黑體" w:hAnsi="微軟正黑體" w:hint="eastAsia"/>
          <w:sz w:val="28"/>
        </w:rPr>
        <w:t>個捕獲</w:t>
      </w:r>
      <w:r w:rsidRPr="009116CF">
        <w:rPr>
          <w:rFonts w:ascii="微軟正黑體" w:eastAsia="微軟正黑體" w:hAnsi="微軟正黑體"/>
          <w:sz w:val="28"/>
        </w:rPr>
        <w:t>/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 xml:space="preserve">比較寄存器的 </w:t>
      </w:r>
      <w:r w:rsidRPr="009116CF">
        <w:rPr>
          <w:rFonts w:ascii="微軟正黑體" w:eastAsia="微軟正黑體" w:hAnsi="微軟正黑體"/>
          <w:sz w:val="28"/>
        </w:rPr>
        <w:t>16</w:t>
      </w:r>
      <w:r w:rsidRPr="009116CF">
        <w:rPr>
          <w:rFonts w:ascii="微軟正黑體" w:eastAsia="微軟正黑體" w:hAnsi="微軟正黑體"/>
          <w:spacing w:val="67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 xml:space="preserve">位計時器 </w:t>
      </w:r>
      <w:r w:rsidRPr="009116CF">
        <w:rPr>
          <w:rFonts w:ascii="微軟正黑體" w:eastAsia="微軟正黑體" w:hAnsi="微軟正黑體"/>
          <w:spacing w:val="-2"/>
          <w:sz w:val="28"/>
        </w:rPr>
        <w:t>TA1</w:t>
      </w:r>
    </w:p>
    <w:p w14:paraId="5CA7A808" w14:textId="77777777" w:rsidR="009C1E94" w:rsidRPr="009116CF" w:rsidRDefault="009C1E94" w:rsidP="009161E9">
      <w:pPr>
        <w:pStyle w:val="a5"/>
        <w:numPr>
          <w:ilvl w:val="0"/>
          <w:numId w:val="112"/>
        </w:numPr>
        <w:tabs>
          <w:tab w:val="left" w:pos="538"/>
        </w:tabs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Timer_B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 xml:space="preserve">：具有 </w:t>
      </w:r>
      <w:r w:rsidRPr="009116CF">
        <w:rPr>
          <w:rFonts w:ascii="微軟正黑體" w:eastAsia="微軟正黑體" w:hAnsi="微軟正黑體"/>
          <w:sz w:val="28"/>
        </w:rPr>
        <w:t>7</w:t>
      </w:r>
      <w:r w:rsidRPr="009116CF">
        <w:rPr>
          <w:rFonts w:ascii="微軟正黑體" w:eastAsia="微軟正黑體" w:hAnsi="微軟正黑體"/>
          <w:spacing w:val="67"/>
          <w:sz w:val="28"/>
        </w:rPr>
        <w:t xml:space="preserve"> </w:t>
      </w:r>
      <w:proofErr w:type="gramStart"/>
      <w:r w:rsidRPr="009116CF">
        <w:rPr>
          <w:rFonts w:ascii="微軟正黑體" w:eastAsia="微軟正黑體" w:hAnsi="微軟正黑體" w:hint="eastAsia"/>
          <w:sz w:val="28"/>
        </w:rPr>
        <w:t>個</w:t>
      </w:r>
      <w:proofErr w:type="gramEnd"/>
      <w:r w:rsidRPr="009116CF">
        <w:rPr>
          <w:rFonts w:ascii="微軟正黑體" w:eastAsia="微軟正黑體" w:hAnsi="微軟正黑體" w:hint="eastAsia"/>
          <w:sz w:val="28"/>
        </w:rPr>
        <w:t>捕捉</w:t>
      </w:r>
      <w:r w:rsidRPr="009116CF">
        <w:rPr>
          <w:rFonts w:ascii="微軟正黑體" w:eastAsia="微軟正黑體" w:hAnsi="微軟正黑體"/>
          <w:sz w:val="28"/>
        </w:rPr>
        <w:t>/</w:t>
      </w:r>
      <w:r w:rsidRPr="009116CF">
        <w:rPr>
          <w:rFonts w:ascii="微軟正黑體" w:eastAsia="微軟正黑體" w:hAnsi="微軟正黑體" w:hint="eastAsia"/>
          <w:spacing w:val="-3"/>
          <w:sz w:val="28"/>
        </w:rPr>
        <w:t xml:space="preserve">比較影子寄存器的 </w:t>
      </w:r>
      <w:r w:rsidRPr="009116CF">
        <w:rPr>
          <w:rFonts w:ascii="微軟正黑體" w:eastAsia="微軟正黑體" w:hAnsi="微軟正黑體"/>
          <w:sz w:val="28"/>
        </w:rPr>
        <w:t>16</w:t>
      </w:r>
      <w:r w:rsidRPr="009116CF">
        <w:rPr>
          <w:rFonts w:ascii="微軟正黑體" w:eastAsia="微軟正黑體" w:hAnsi="微軟正黑體"/>
          <w:spacing w:val="67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 xml:space="preserve">位計時器 </w:t>
      </w:r>
      <w:r w:rsidRPr="009116CF">
        <w:rPr>
          <w:rFonts w:ascii="微軟正黑體" w:eastAsia="微軟正黑體" w:hAnsi="微軟正黑體"/>
          <w:spacing w:val="-3"/>
          <w:sz w:val="28"/>
        </w:rPr>
        <w:t>TB0</w:t>
      </w:r>
    </w:p>
    <w:p w14:paraId="26E62D79" w14:textId="76561164" w:rsidR="009C1E94" w:rsidRPr="009116CF" w:rsidRDefault="009C1E94" w:rsidP="009161E9">
      <w:pPr>
        <w:pStyle w:val="1"/>
        <w:numPr>
          <w:ilvl w:val="0"/>
          <w:numId w:val="105"/>
        </w:numPr>
        <w:tabs>
          <w:tab w:val="left" w:pos="480"/>
        </w:tabs>
        <w:ind w:left="479" w:hanging="360"/>
        <w:rPr>
          <w:rFonts w:ascii="微軟正黑體" w:eastAsia="微軟正黑體" w:hAnsi="微軟正黑體"/>
          <w:b w:val="0"/>
        </w:rPr>
      </w:pPr>
      <w:r w:rsidRPr="009116CF">
        <w:rPr>
          <w:rFonts w:ascii="微軟正黑體" w:eastAsia="微軟正黑體" w:hAnsi="微軟正黑體"/>
          <w:b w:val="0"/>
        </w:rPr>
        <w:t>87</w:t>
      </w:r>
      <w:r w:rsidRPr="009116CF">
        <w:rPr>
          <w:rFonts w:ascii="微軟正黑體" w:eastAsia="微軟正黑體" w:hAnsi="微軟正黑體" w:hint="eastAsia"/>
          <w:b w:val="0"/>
          <w:spacing w:val="1"/>
        </w:rPr>
        <w:t>隻</w:t>
      </w:r>
      <w:r w:rsidRPr="009116CF">
        <w:rPr>
          <w:rFonts w:ascii="微軟正黑體" w:eastAsia="微軟正黑體" w:hAnsi="微軟正黑體"/>
          <w:b w:val="0"/>
        </w:rPr>
        <w:t>GPIO</w:t>
      </w:r>
      <w:r w:rsidRPr="009116CF">
        <w:rPr>
          <w:rFonts w:ascii="微軟正黑體" w:eastAsia="微軟正黑體" w:hAnsi="微軟正黑體"/>
          <w:b w:val="0"/>
          <w:spacing w:val="-3"/>
        </w:rPr>
        <w:t xml:space="preserve"> </w:t>
      </w:r>
      <w:r w:rsidRPr="009116CF">
        <w:rPr>
          <w:rFonts w:ascii="微軟正黑體" w:eastAsia="微軟正黑體" w:hAnsi="微軟正黑體" w:hint="eastAsia"/>
          <w:b w:val="0"/>
        </w:rPr>
        <w:t>接腳</w:t>
      </w:r>
    </w:p>
    <w:p w14:paraId="1A1159C3" w14:textId="6F28E644" w:rsidR="009C1E94" w:rsidRPr="006D22EE" w:rsidRDefault="009C1E94" w:rsidP="006D22EE">
      <w:pPr>
        <w:pStyle w:val="a5"/>
        <w:numPr>
          <w:ilvl w:val="0"/>
          <w:numId w:val="105"/>
        </w:numPr>
        <w:tabs>
          <w:tab w:val="left" w:pos="480"/>
        </w:tabs>
        <w:spacing w:before="206"/>
        <w:ind w:left="479" w:hanging="360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4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個通用串列通信介面</w:t>
      </w:r>
    </w:p>
    <w:p w14:paraId="5F39B766" w14:textId="4182E2C5" w:rsidR="009C1E94" w:rsidRPr="00B20ECC" w:rsidRDefault="009C1E94" w:rsidP="00B20ECC">
      <w:pPr>
        <w:pStyle w:val="a5"/>
        <w:numPr>
          <w:ilvl w:val="0"/>
          <w:numId w:val="114"/>
        </w:numPr>
        <w:tabs>
          <w:tab w:val="left" w:pos="538"/>
        </w:tabs>
        <w:rPr>
          <w:rFonts w:ascii="微軟正黑體" w:eastAsia="微軟正黑體" w:hAnsi="微軟正黑體"/>
          <w:sz w:val="28"/>
          <w:lang w:val="en-US"/>
        </w:rPr>
      </w:pPr>
      <w:r w:rsidRPr="009116CF">
        <w:rPr>
          <w:rFonts w:ascii="微軟正黑體" w:eastAsia="微軟正黑體" w:hAnsi="微軟正黑體"/>
          <w:sz w:val="28"/>
          <w:lang w:val="en-US"/>
        </w:rPr>
        <w:t>USCI_A0</w:t>
      </w:r>
      <w:r w:rsidRPr="009116CF">
        <w:rPr>
          <w:rFonts w:ascii="微軟正黑體" w:eastAsia="微軟正黑體" w:hAnsi="微軟正黑體" w:hint="eastAsia"/>
          <w:sz w:val="28"/>
        </w:rPr>
        <w:t>、</w:t>
      </w:r>
      <w:r w:rsidRPr="009116CF">
        <w:rPr>
          <w:rFonts w:ascii="微軟正黑體" w:eastAsia="微軟正黑體" w:hAnsi="微軟正黑體"/>
          <w:sz w:val="28"/>
          <w:lang w:val="en-US"/>
        </w:rPr>
        <w:t>USCI_A1</w:t>
      </w:r>
      <w:r w:rsidRPr="009116CF">
        <w:rPr>
          <w:rFonts w:ascii="微軟正黑體" w:eastAsia="微軟正黑體" w:hAnsi="微軟正黑體" w:hint="eastAsia"/>
          <w:sz w:val="28"/>
        </w:rPr>
        <w:t>、</w:t>
      </w:r>
      <w:r w:rsidRPr="009116CF">
        <w:rPr>
          <w:rFonts w:ascii="微軟正黑體" w:eastAsia="微軟正黑體" w:hAnsi="微軟正黑體"/>
          <w:sz w:val="28"/>
          <w:lang w:val="en-US"/>
        </w:rPr>
        <w:t>USCI_A2</w:t>
      </w:r>
      <w:r w:rsidRPr="009116CF">
        <w:rPr>
          <w:rFonts w:ascii="微軟正黑體" w:eastAsia="微軟正黑體" w:hAnsi="微軟正黑體"/>
          <w:spacing w:val="67"/>
          <w:sz w:val="28"/>
          <w:lang w:val="en-US"/>
        </w:rPr>
        <w:t xml:space="preserve"> 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和</w:t>
      </w:r>
      <w:r w:rsidRPr="009116CF">
        <w:rPr>
          <w:rFonts w:ascii="微軟正黑體" w:eastAsia="微軟正黑體" w:hAnsi="微軟正黑體" w:hint="eastAsia"/>
          <w:spacing w:val="-1"/>
          <w:sz w:val="28"/>
          <w:lang w:val="en-US"/>
        </w:rPr>
        <w:t xml:space="preserve"> </w:t>
      </w:r>
      <w:r w:rsidRPr="009116CF">
        <w:rPr>
          <w:rFonts w:ascii="微軟正黑體" w:eastAsia="微軟正黑體" w:hAnsi="微軟正黑體"/>
          <w:sz w:val="28"/>
          <w:lang w:val="en-US"/>
        </w:rPr>
        <w:t>USCI_A3</w:t>
      </w:r>
      <w:r w:rsidRPr="009116CF">
        <w:rPr>
          <w:rFonts w:ascii="微軟正黑體" w:eastAsia="微軟正黑體" w:hAnsi="微軟正黑體"/>
          <w:spacing w:val="67"/>
          <w:sz w:val="28"/>
          <w:lang w:val="en-US"/>
        </w:rPr>
        <w:t xml:space="preserve"> </w:t>
      </w:r>
      <w:r w:rsidRPr="009116CF">
        <w:rPr>
          <w:rFonts w:ascii="微軟正黑體" w:eastAsia="微軟正黑體" w:hAnsi="微軟正黑體" w:hint="eastAsia"/>
          <w:sz w:val="28"/>
        </w:rPr>
        <w:t>均支持</w:t>
      </w:r>
      <w:r w:rsidRPr="009116CF">
        <w:rPr>
          <w:rFonts w:ascii="微軟正黑體" w:eastAsia="微軟正黑體" w:hAnsi="微軟正黑體"/>
          <w:sz w:val="28"/>
          <w:lang w:val="en-US"/>
        </w:rPr>
        <w:t>:</w:t>
      </w:r>
    </w:p>
    <w:p w14:paraId="0D20F1DF" w14:textId="7B504A44" w:rsidR="009C1E94" w:rsidRPr="00B20ECC" w:rsidRDefault="009C1E94" w:rsidP="00B20ECC">
      <w:pPr>
        <w:pStyle w:val="a5"/>
        <w:numPr>
          <w:ilvl w:val="0"/>
          <w:numId w:val="115"/>
        </w:numPr>
        <w:tabs>
          <w:tab w:val="left" w:pos="548"/>
        </w:tabs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3"/>
          <w:sz w:val="28"/>
        </w:rPr>
        <w:lastRenderedPageBreak/>
        <w:t>增強型通用非同步收發器</w:t>
      </w:r>
      <w:r w:rsidRPr="009116CF">
        <w:rPr>
          <w:rFonts w:ascii="微軟正黑體" w:eastAsia="微軟正黑體" w:hAnsi="微軟正黑體"/>
          <w:sz w:val="28"/>
        </w:rPr>
        <w:t>(UART</w:t>
      </w:r>
      <w:r w:rsidRPr="009116CF">
        <w:rPr>
          <w:rFonts w:ascii="微軟正黑體" w:eastAsia="微軟正黑體" w:hAnsi="微軟正黑體"/>
          <w:spacing w:val="33"/>
          <w:sz w:val="28"/>
        </w:rPr>
        <w:t xml:space="preserve">) </w:t>
      </w:r>
      <w:r w:rsidRPr="009116CF">
        <w:rPr>
          <w:rFonts w:ascii="微軟正黑體" w:eastAsia="微軟正黑體" w:hAnsi="微軟正黑體" w:hint="eastAsia"/>
          <w:spacing w:val="-3"/>
          <w:sz w:val="28"/>
        </w:rPr>
        <w:t>支持自動串列傳輸速率檢測</w:t>
      </w:r>
    </w:p>
    <w:p w14:paraId="456631D4" w14:textId="3A51B93F" w:rsidR="009C1E94" w:rsidRPr="00B20ECC" w:rsidRDefault="009C1E94" w:rsidP="00B20ECC">
      <w:pPr>
        <w:pStyle w:val="a5"/>
        <w:numPr>
          <w:ilvl w:val="0"/>
          <w:numId w:val="115"/>
        </w:numPr>
        <w:tabs>
          <w:tab w:val="left" w:pos="548"/>
        </w:tabs>
        <w:ind w:hanging="410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IrDA</w:t>
      </w:r>
      <w:r w:rsidRPr="009116CF">
        <w:rPr>
          <w:rFonts w:ascii="微軟正黑體" w:eastAsia="微軟正黑體" w:hAnsi="微軟正黑體"/>
          <w:spacing w:val="67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z w:val="28"/>
        </w:rPr>
        <w:t>編碼和解碼</w:t>
      </w:r>
    </w:p>
    <w:p w14:paraId="194BD635" w14:textId="779E4D85" w:rsidR="009C1E94" w:rsidRPr="00B20ECC" w:rsidRDefault="009C1E94" w:rsidP="00B20ECC">
      <w:pPr>
        <w:pStyle w:val="a5"/>
        <w:numPr>
          <w:ilvl w:val="0"/>
          <w:numId w:val="115"/>
        </w:numPr>
        <w:tabs>
          <w:tab w:val="left" w:pos="548"/>
        </w:tabs>
        <w:ind w:hanging="410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2"/>
          <w:sz w:val="28"/>
        </w:rPr>
        <w:t>同步串列外設介面</w:t>
      </w:r>
      <w:r w:rsidRPr="009116CF">
        <w:rPr>
          <w:rFonts w:ascii="微軟正黑體" w:eastAsia="微軟正黑體" w:hAnsi="微軟正黑體"/>
          <w:sz w:val="28"/>
        </w:rPr>
        <w:t>(SPI)</w:t>
      </w:r>
    </w:p>
    <w:p w14:paraId="0D6562BC" w14:textId="77777777" w:rsidR="009C1E94" w:rsidRPr="009116CF" w:rsidRDefault="009C1E94" w:rsidP="009161E9">
      <w:pPr>
        <w:pStyle w:val="a5"/>
        <w:numPr>
          <w:ilvl w:val="0"/>
          <w:numId w:val="114"/>
        </w:numPr>
        <w:tabs>
          <w:tab w:val="left" w:pos="539"/>
        </w:tabs>
        <w:ind w:left="538"/>
        <w:rPr>
          <w:rFonts w:ascii="微軟正黑體" w:eastAsia="微軟正黑體" w:hAnsi="微軟正黑體"/>
          <w:sz w:val="28"/>
          <w:lang w:val="en-US"/>
        </w:rPr>
      </w:pPr>
      <w:r w:rsidRPr="009116CF">
        <w:rPr>
          <w:rFonts w:ascii="微軟正黑體" w:eastAsia="微軟正黑體" w:hAnsi="微軟正黑體"/>
          <w:sz w:val="28"/>
          <w:lang w:val="en-US"/>
        </w:rPr>
        <w:t>USCI_B0</w:t>
      </w:r>
      <w:r w:rsidRPr="009116CF">
        <w:rPr>
          <w:rFonts w:ascii="微軟正黑體" w:eastAsia="微軟正黑體" w:hAnsi="微軟正黑體" w:hint="eastAsia"/>
          <w:sz w:val="28"/>
        </w:rPr>
        <w:t>、</w:t>
      </w:r>
      <w:r w:rsidRPr="009116CF">
        <w:rPr>
          <w:rFonts w:ascii="微軟正黑體" w:eastAsia="微軟正黑體" w:hAnsi="微軟正黑體"/>
          <w:sz w:val="28"/>
          <w:lang w:val="en-US"/>
        </w:rPr>
        <w:t>USCI_B1</w:t>
      </w:r>
      <w:r w:rsidRPr="009116CF">
        <w:rPr>
          <w:rFonts w:ascii="微軟正黑體" w:eastAsia="微軟正黑體" w:hAnsi="微軟正黑體" w:hint="eastAsia"/>
          <w:sz w:val="28"/>
        </w:rPr>
        <w:t>、</w:t>
      </w:r>
      <w:r w:rsidRPr="009116CF">
        <w:rPr>
          <w:rFonts w:ascii="微軟正黑體" w:eastAsia="微軟正黑體" w:hAnsi="微軟正黑體"/>
          <w:sz w:val="28"/>
          <w:lang w:val="en-US"/>
        </w:rPr>
        <w:t>USCI_B2</w:t>
      </w:r>
      <w:r w:rsidRPr="009116CF">
        <w:rPr>
          <w:rFonts w:ascii="微軟正黑體" w:eastAsia="微軟正黑體" w:hAnsi="微軟正黑體"/>
          <w:spacing w:val="69"/>
          <w:sz w:val="28"/>
          <w:lang w:val="en-US"/>
        </w:rPr>
        <w:t xml:space="preserve"> 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和</w:t>
      </w:r>
      <w:r w:rsidRPr="009116CF">
        <w:rPr>
          <w:rFonts w:ascii="微軟正黑體" w:eastAsia="微軟正黑體" w:hAnsi="微軟正黑體" w:hint="eastAsia"/>
          <w:spacing w:val="-1"/>
          <w:sz w:val="28"/>
          <w:lang w:val="en-US"/>
        </w:rPr>
        <w:t xml:space="preserve"> </w:t>
      </w:r>
      <w:r w:rsidRPr="009116CF">
        <w:rPr>
          <w:rFonts w:ascii="微軟正黑體" w:eastAsia="微軟正黑體" w:hAnsi="微軟正黑體"/>
          <w:sz w:val="28"/>
          <w:lang w:val="en-US"/>
        </w:rPr>
        <w:t>USCI_B3</w:t>
      </w:r>
      <w:r w:rsidRPr="009116CF">
        <w:rPr>
          <w:rFonts w:ascii="微軟正黑體" w:eastAsia="微軟正黑體" w:hAnsi="微軟正黑體"/>
          <w:spacing w:val="67"/>
          <w:sz w:val="28"/>
          <w:lang w:val="en-US"/>
        </w:rPr>
        <w:t xml:space="preserve"> </w:t>
      </w:r>
      <w:r w:rsidRPr="009116CF">
        <w:rPr>
          <w:rFonts w:ascii="微軟正黑體" w:eastAsia="微軟正黑體" w:hAnsi="微軟正黑體" w:hint="eastAsia"/>
          <w:sz w:val="28"/>
        </w:rPr>
        <w:t>均支持</w:t>
      </w:r>
      <w:r w:rsidRPr="009116CF">
        <w:rPr>
          <w:rFonts w:ascii="微軟正黑體" w:eastAsia="微軟正黑體" w:hAnsi="微軟正黑體"/>
          <w:sz w:val="28"/>
          <w:lang w:val="en-US"/>
        </w:rPr>
        <w:t>:</w:t>
      </w:r>
    </w:p>
    <w:p w14:paraId="0589719C" w14:textId="77777777" w:rsidR="009C1E94" w:rsidRPr="009116CF" w:rsidRDefault="009C1E94" w:rsidP="009161E9">
      <w:pPr>
        <w:pStyle w:val="a5"/>
        <w:numPr>
          <w:ilvl w:val="0"/>
          <w:numId w:val="116"/>
        </w:numPr>
        <w:tabs>
          <w:tab w:val="left" w:pos="549"/>
        </w:tabs>
        <w:spacing w:before="179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I2C</w:t>
      </w:r>
    </w:p>
    <w:p w14:paraId="04D820B4" w14:textId="77777777" w:rsidR="009C1E94" w:rsidRPr="009116CF" w:rsidRDefault="009C1E94" w:rsidP="009161E9">
      <w:pPr>
        <w:pStyle w:val="a5"/>
        <w:numPr>
          <w:ilvl w:val="0"/>
          <w:numId w:val="116"/>
        </w:numPr>
        <w:tabs>
          <w:tab w:val="left" w:pos="549"/>
        </w:tabs>
        <w:spacing w:before="188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2"/>
          <w:sz w:val="28"/>
        </w:rPr>
        <w:t>同步串列外設介面</w:t>
      </w:r>
      <w:r w:rsidRPr="009116CF">
        <w:rPr>
          <w:rFonts w:ascii="微軟正黑體" w:eastAsia="微軟正黑體" w:hAnsi="微軟正黑體"/>
          <w:sz w:val="28"/>
        </w:rPr>
        <w:t>(SPI)</w:t>
      </w:r>
    </w:p>
    <w:p w14:paraId="17B3265E" w14:textId="2CB0E3AA" w:rsidR="009C1E94" w:rsidRPr="00B20ECC" w:rsidRDefault="009C1E94" w:rsidP="00B20ECC">
      <w:pPr>
        <w:pStyle w:val="1"/>
        <w:ind w:left="121" w:firstLine="0"/>
        <w:rPr>
          <w:rFonts w:ascii="微軟正黑體" w:eastAsia="微軟正黑體" w:hAnsi="微軟正黑體"/>
          <w:b w:val="0"/>
        </w:rPr>
      </w:pPr>
      <w:proofErr w:type="gramStart"/>
      <w:r w:rsidRPr="009116CF">
        <w:rPr>
          <w:rFonts w:ascii="微軟正黑體" w:eastAsia="微軟正黑體" w:hAnsi="微軟正黑體"/>
          <w:b w:val="0"/>
        </w:rPr>
        <w:t>10.12</w:t>
      </w:r>
      <w:r w:rsidRPr="009116CF">
        <w:rPr>
          <w:rFonts w:ascii="微軟正黑體" w:eastAsia="微軟正黑體" w:hAnsi="微軟正黑體" w:hint="eastAsia"/>
          <w:b w:val="0"/>
        </w:rPr>
        <w:t>位模數轉換器</w:t>
      </w:r>
      <w:proofErr w:type="gramEnd"/>
      <w:r w:rsidRPr="009116CF">
        <w:rPr>
          <w:rFonts w:ascii="微軟正黑體" w:eastAsia="微軟正黑體" w:hAnsi="微軟正黑體"/>
          <w:b w:val="0"/>
          <w:spacing w:val="-3"/>
        </w:rPr>
        <w:t>(ADC)</w:t>
      </w:r>
    </w:p>
    <w:p w14:paraId="4ED3B033" w14:textId="77777777" w:rsidR="009C1E94" w:rsidRPr="009116CF" w:rsidRDefault="009C1E94" w:rsidP="009161E9">
      <w:pPr>
        <w:pStyle w:val="a5"/>
        <w:numPr>
          <w:ilvl w:val="0"/>
          <w:numId w:val="117"/>
        </w:numPr>
        <w:tabs>
          <w:tab w:val="left" w:pos="538"/>
        </w:tabs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z w:val="28"/>
        </w:rPr>
        <w:t>內部基準</w:t>
      </w:r>
    </w:p>
    <w:p w14:paraId="616AF43B" w14:textId="61BD3F3A" w:rsidR="009C1E94" w:rsidRPr="00B20ECC" w:rsidRDefault="009C1E94" w:rsidP="00B20ECC">
      <w:pPr>
        <w:pStyle w:val="a5"/>
        <w:numPr>
          <w:ilvl w:val="0"/>
          <w:numId w:val="117"/>
        </w:numPr>
        <w:tabs>
          <w:tab w:val="left" w:pos="538"/>
        </w:tabs>
        <w:spacing w:before="48"/>
        <w:ind w:hanging="417"/>
        <w:rPr>
          <w:rFonts w:ascii="微軟正黑體" w:eastAsia="微軟正黑體" w:hAnsi="微軟正黑體"/>
          <w:sz w:val="28"/>
        </w:rPr>
      </w:pPr>
      <w:proofErr w:type="gramStart"/>
      <w:r w:rsidRPr="009116CF">
        <w:rPr>
          <w:rFonts w:ascii="微軟正黑體" w:eastAsia="微軟正黑體" w:hAnsi="微軟正黑體" w:hint="eastAsia"/>
          <w:sz w:val="28"/>
        </w:rPr>
        <w:t>採</w:t>
      </w:r>
      <w:proofErr w:type="gramEnd"/>
      <w:r w:rsidRPr="009116CF">
        <w:rPr>
          <w:rFonts w:ascii="微軟正黑體" w:eastAsia="微軟正黑體" w:hAnsi="微軟正黑體" w:hint="eastAsia"/>
          <w:sz w:val="28"/>
        </w:rPr>
        <w:t>樣保持</w:t>
      </w:r>
    </w:p>
    <w:p w14:paraId="2C5E8D72" w14:textId="6242E62C" w:rsidR="009C1E94" w:rsidRPr="00B20ECC" w:rsidRDefault="009C1E94" w:rsidP="00B20ECC">
      <w:pPr>
        <w:pStyle w:val="a5"/>
        <w:numPr>
          <w:ilvl w:val="0"/>
          <w:numId w:val="117"/>
        </w:numPr>
        <w:tabs>
          <w:tab w:val="left" w:pos="538"/>
        </w:tabs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1"/>
          <w:sz w:val="28"/>
        </w:rPr>
        <w:t>自動掃描特性</w:t>
      </w:r>
    </w:p>
    <w:p w14:paraId="42650988" w14:textId="3214F5B0" w:rsidR="009C1E94" w:rsidRPr="009116CF" w:rsidRDefault="009C1E94" w:rsidP="009161E9">
      <w:pPr>
        <w:pStyle w:val="a5"/>
        <w:numPr>
          <w:ilvl w:val="0"/>
          <w:numId w:val="117"/>
        </w:numPr>
        <w:tabs>
          <w:tab w:val="left" w:pos="538"/>
        </w:tabs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14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個外部通道，</w:t>
      </w:r>
      <w:r w:rsidRPr="009116CF">
        <w:rPr>
          <w:rFonts w:ascii="微軟正黑體" w:eastAsia="微軟正黑體" w:hAnsi="微軟正黑體"/>
          <w:sz w:val="28"/>
        </w:rPr>
        <w:t>2</w:t>
      </w:r>
      <w:r w:rsidRPr="009116CF">
        <w:rPr>
          <w:rFonts w:ascii="微軟正黑體" w:eastAsia="微軟正黑體" w:hAnsi="微軟正黑體" w:hint="eastAsia"/>
          <w:spacing w:val="-1"/>
          <w:sz w:val="28"/>
        </w:rPr>
        <w:t>個內部通道</w:t>
      </w:r>
    </w:p>
    <w:p w14:paraId="392B8C4F" w14:textId="69223947" w:rsidR="009C1E94" w:rsidRPr="009116CF" w:rsidRDefault="009C1E94" w:rsidP="009161E9">
      <w:pPr>
        <w:pStyle w:val="1"/>
        <w:numPr>
          <w:ilvl w:val="0"/>
          <w:numId w:val="118"/>
        </w:numPr>
        <w:tabs>
          <w:tab w:val="left" w:pos="617"/>
        </w:tabs>
        <w:ind w:hanging="497"/>
        <w:rPr>
          <w:rFonts w:ascii="微軟正黑體" w:eastAsia="微軟正黑體" w:hAnsi="微軟正黑體"/>
          <w:b w:val="0"/>
        </w:rPr>
      </w:pPr>
      <w:r w:rsidRPr="009116CF">
        <w:rPr>
          <w:rFonts w:ascii="微軟正黑體" w:eastAsia="微軟正黑體" w:hAnsi="微軟正黑體" w:hint="eastAsia"/>
          <w:b w:val="0"/>
          <w:spacing w:val="-1"/>
        </w:rPr>
        <w:t xml:space="preserve">硬體乘法器支援 </w:t>
      </w:r>
      <w:r w:rsidRPr="009116CF">
        <w:rPr>
          <w:rFonts w:ascii="微軟正黑體" w:eastAsia="微軟正黑體" w:hAnsi="微軟正黑體"/>
          <w:b w:val="0"/>
        </w:rPr>
        <w:t>32</w:t>
      </w:r>
      <w:r w:rsidRPr="009116CF">
        <w:rPr>
          <w:rFonts w:ascii="微軟正黑體" w:eastAsia="微軟正黑體" w:hAnsi="微軟正黑體" w:hint="eastAsia"/>
          <w:b w:val="0"/>
        </w:rPr>
        <w:t>位運算</w:t>
      </w:r>
    </w:p>
    <w:p w14:paraId="56B28DBC" w14:textId="77777777" w:rsidR="009C1E94" w:rsidRPr="009116CF" w:rsidRDefault="009C1E94" w:rsidP="009161E9">
      <w:pPr>
        <w:pStyle w:val="a5"/>
        <w:numPr>
          <w:ilvl w:val="0"/>
          <w:numId w:val="118"/>
        </w:numPr>
        <w:tabs>
          <w:tab w:val="left" w:pos="617"/>
        </w:tabs>
        <w:spacing w:before="205"/>
        <w:ind w:hanging="49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pacing w:val="-3"/>
          <w:sz w:val="28"/>
        </w:rPr>
        <w:t>串列板上程式設計，無需外部程式設計電壓</w:t>
      </w:r>
    </w:p>
    <w:p w14:paraId="1AF459BD" w14:textId="77777777" w:rsidR="009C1E94" w:rsidRPr="009116CF" w:rsidRDefault="009C1E94" w:rsidP="009161E9">
      <w:pPr>
        <w:pStyle w:val="a5"/>
        <w:numPr>
          <w:ilvl w:val="0"/>
          <w:numId w:val="118"/>
        </w:numPr>
        <w:tabs>
          <w:tab w:val="left" w:pos="620"/>
        </w:tabs>
        <w:spacing w:before="206"/>
        <w:ind w:left="619" w:hanging="500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/>
          <w:sz w:val="28"/>
        </w:rPr>
        <w:t>3</w:t>
      </w:r>
      <w:r w:rsidRPr="009116CF">
        <w:rPr>
          <w:rFonts w:ascii="微軟正黑體" w:eastAsia="微軟正黑體" w:hAnsi="微軟正黑體"/>
          <w:spacing w:val="-2"/>
          <w:sz w:val="28"/>
        </w:rPr>
        <w:t xml:space="preserve"> </w:t>
      </w:r>
      <w:r w:rsidRPr="009116CF">
        <w:rPr>
          <w:rFonts w:ascii="微軟正黑體" w:eastAsia="微軟正黑體" w:hAnsi="微軟正黑體" w:hint="eastAsia"/>
          <w:spacing w:val="-2"/>
          <w:sz w:val="28"/>
        </w:rPr>
        <w:t>通道內部直接記憶體存取</w:t>
      </w:r>
      <w:r w:rsidRPr="009116CF">
        <w:rPr>
          <w:rFonts w:ascii="微軟正黑體" w:eastAsia="微軟正黑體" w:hAnsi="微軟正黑體"/>
          <w:spacing w:val="-3"/>
          <w:sz w:val="28"/>
        </w:rPr>
        <w:t>(DMA)</w:t>
      </w:r>
    </w:p>
    <w:p w14:paraId="2B23657A" w14:textId="60FC388D" w:rsidR="009C1E94" w:rsidRPr="009116CF" w:rsidRDefault="009C1E94" w:rsidP="009161E9">
      <w:pPr>
        <w:pStyle w:val="a5"/>
        <w:numPr>
          <w:ilvl w:val="0"/>
          <w:numId w:val="118"/>
        </w:numPr>
        <w:tabs>
          <w:tab w:val="left" w:pos="617"/>
        </w:tabs>
        <w:spacing w:before="205"/>
        <w:ind w:hanging="497"/>
        <w:rPr>
          <w:rFonts w:ascii="微軟正黑體" w:eastAsia="微軟正黑體" w:hAnsi="微軟正黑體"/>
          <w:sz w:val="28"/>
        </w:rPr>
      </w:pPr>
      <w:r w:rsidRPr="009116CF">
        <w:rPr>
          <w:rFonts w:ascii="微軟正黑體" w:eastAsia="微軟正黑體" w:hAnsi="微軟正黑體" w:hint="eastAsia"/>
          <w:sz w:val="28"/>
        </w:rPr>
        <w:t xml:space="preserve">具有 </w:t>
      </w:r>
      <w:r w:rsidRPr="009116CF">
        <w:rPr>
          <w:rFonts w:ascii="微軟正黑體" w:eastAsia="微軟正黑體" w:hAnsi="微軟正黑體"/>
          <w:sz w:val="28"/>
        </w:rPr>
        <w:t>RTC</w:t>
      </w:r>
      <w:r w:rsidRPr="009116CF">
        <w:rPr>
          <w:rFonts w:ascii="微軟正黑體" w:eastAsia="微軟正黑體" w:hAnsi="微軟正黑體" w:hint="eastAsia"/>
          <w:sz w:val="28"/>
        </w:rPr>
        <w:t>功能的基本計時器</w:t>
      </w:r>
    </w:p>
    <w:p w14:paraId="351940B8" w14:textId="3B8515A1" w:rsidR="00B20ECC" w:rsidRDefault="00B20ECC">
      <w:pPr>
        <w:widowControl/>
        <w:rPr>
          <w:rFonts w:ascii="微軟正黑體" w:eastAsia="微軟正黑體" w:hAnsi="微軟正黑體" w:cs="Times New Roman"/>
          <w:kern w:val="0"/>
          <w:sz w:val="28"/>
          <w:lang w:val="zh-TW" w:bidi="zh-TW"/>
        </w:rPr>
      </w:pPr>
      <w:r>
        <w:rPr>
          <w:rFonts w:ascii="微軟正黑體" w:eastAsia="微軟正黑體" w:hAnsi="微軟正黑體"/>
          <w:sz w:val="28"/>
        </w:rPr>
        <w:br w:type="page"/>
      </w:r>
    </w:p>
    <w:p w14:paraId="09FCCE4F" w14:textId="448C68AD" w:rsidR="009C1E94" w:rsidRPr="009116CF" w:rsidRDefault="009C1E94" w:rsidP="009C1E94">
      <w:pPr>
        <w:rPr>
          <w:rFonts w:ascii="微軟正黑體" w:eastAsia="微軟正黑體" w:hAnsi="微軟正黑體"/>
          <w:b/>
          <w:sz w:val="36"/>
        </w:rPr>
      </w:pPr>
      <w:r w:rsidRPr="009116CF">
        <w:rPr>
          <w:rFonts w:ascii="微軟正黑體" w:eastAsia="微軟正黑體" w:hAnsi="微軟正黑體" w:hint="eastAsia"/>
          <w:b/>
          <w:sz w:val="36"/>
        </w:rPr>
        <w:lastRenderedPageBreak/>
        <w:t>二、系統方塊圖</w:t>
      </w:r>
    </w:p>
    <w:p w14:paraId="0E3B7F43" w14:textId="5379DAF4" w:rsidR="009C1E94" w:rsidRPr="009116CF" w:rsidRDefault="00025DBB" w:rsidP="009C1E94">
      <w:pPr>
        <w:rPr>
          <w:rFonts w:ascii="微軟正黑體" w:eastAsia="微軟正黑體" w:hAnsi="微軟正黑體"/>
        </w:rPr>
      </w:pPr>
      <w:r w:rsidRPr="009116CF">
        <w:rPr>
          <w:rFonts w:ascii="微軟正黑體" w:eastAsia="微軟正黑體" w:hAnsi="微軟正黑體"/>
        </w:rPr>
        <w:object w:dxaOrig="8341" w:dyaOrig="6720" w14:anchorId="3BA3D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336pt" o:ole="">
            <v:imagedata r:id="rId7" o:title=""/>
          </v:shape>
          <o:OLEObject Type="Embed" ProgID="Visio.Drawing.15" ShapeID="_x0000_i1025" DrawAspect="Content" ObjectID="_1644612709" r:id="rId8"/>
        </w:object>
      </w:r>
    </w:p>
    <w:p w14:paraId="0E368425" w14:textId="6A41F01A" w:rsidR="000F3CFF" w:rsidRDefault="000F3CFF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/>
        </w:rPr>
        <w:br w:type="page"/>
      </w:r>
    </w:p>
    <w:p w14:paraId="57568B68" w14:textId="61921075" w:rsidR="000F3CFF" w:rsidRPr="002E6588" w:rsidRDefault="000F3CFF" w:rsidP="002E6588">
      <w:pPr>
        <w:rPr>
          <w:rFonts w:ascii="微軟正黑體" w:eastAsia="微軟正黑體" w:hAnsi="微軟正黑體"/>
          <w:b/>
          <w:sz w:val="36"/>
        </w:rPr>
      </w:pPr>
      <w:r w:rsidRPr="002E6588">
        <w:rPr>
          <w:rFonts w:ascii="微軟正黑體" w:eastAsia="微軟正黑體" w:hAnsi="微軟正黑體" w:hint="eastAsia"/>
          <w:b/>
          <w:sz w:val="36"/>
        </w:rPr>
        <w:lastRenderedPageBreak/>
        <w:t>三、</w:t>
      </w:r>
      <w:r w:rsidR="00F94F4F">
        <w:rPr>
          <w:rFonts w:ascii="微軟正黑體" w:eastAsia="微軟正黑體" w:hAnsi="微軟正黑體" w:hint="eastAsia"/>
          <w:b/>
          <w:sz w:val="36"/>
        </w:rPr>
        <w:t>周邊介面IO需求表</w:t>
      </w:r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988"/>
        <w:gridCol w:w="1134"/>
        <w:gridCol w:w="1134"/>
        <w:gridCol w:w="2693"/>
        <w:gridCol w:w="1701"/>
        <w:gridCol w:w="646"/>
      </w:tblGrid>
      <w:tr w:rsidR="000F3CFF" w14:paraId="44D0CF96" w14:textId="77777777" w:rsidTr="002E6588">
        <w:tc>
          <w:tcPr>
            <w:tcW w:w="988" w:type="dxa"/>
          </w:tcPr>
          <w:p w14:paraId="205E44EF" w14:textId="616D2E2B" w:rsidR="000F3CFF" w:rsidRDefault="000F3CFF">
            <w:pPr>
              <w:widowControl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品名</w:t>
            </w:r>
          </w:p>
        </w:tc>
        <w:tc>
          <w:tcPr>
            <w:tcW w:w="1134" w:type="dxa"/>
          </w:tcPr>
          <w:p w14:paraId="5B8743FD" w14:textId="34E9A949" w:rsidR="000F3CFF" w:rsidRDefault="000F3CFF">
            <w:pPr>
              <w:widowControl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型號</w:t>
            </w:r>
          </w:p>
        </w:tc>
        <w:tc>
          <w:tcPr>
            <w:tcW w:w="1134" w:type="dxa"/>
          </w:tcPr>
          <w:p w14:paraId="6F481F78" w14:textId="4AC478E5" w:rsidR="000F3CFF" w:rsidRDefault="000F3CFF">
            <w:pPr>
              <w:widowControl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輸入電壓</w:t>
            </w:r>
          </w:p>
        </w:tc>
        <w:tc>
          <w:tcPr>
            <w:tcW w:w="2693" w:type="dxa"/>
          </w:tcPr>
          <w:p w14:paraId="3CEC2146" w14:textId="1596EFBA" w:rsidR="000F3CFF" w:rsidRDefault="000F3CFF">
            <w:pPr>
              <w:widowControl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重要規格</w:t>
            </w:r>
          </w:p>
        </w:tc>
        <w:tc>
          <w:tcPr>
            <w:tcW w:w="1701" w:type="dxa"/>
          </w:tcPr>
          <w:p w14:paraId="49C55CCF" w14:textId="7CD3013F" w:rsidR="000F3CFF" w:rsidRDefault="000F3CFF">
            <w:pPr>
              <w:widowControl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數位訊號腳位</w:t>
            </w:r>
          </w:p>
        </w:tc>
        <w:tc>
          <w:tcPr>
            <w:tcW w:w="646" w:type="dxa"/>
          </w:tcPr>
          <w:p w14:paraId="33865DFF" w14:textId="00B46767" w:rsidR="000F3CFF" w:rsidRDefault="000F3CFF">
            <w:pPr>
              <w:widowControl/>
              <w:rPr>
                <w:rFonts w:ascii="微軟正黑體" w:eastAsia="微軟正黑體" w:hAnsi="微軟正黑體"/>
              </w:rPr>
            </w:pPr>
            <w:r>
              <w:rPr>
                <w:rFonts w:ascii="微軟正黑體" w:eastAsia="微軟正黑體" w:hAnsi="微軟正黑體" w:hint="eastAsia"/>
              </w:rPr>
              <w:t>價格</w:t>
            </w:r>
          </w:p>
        </w:tc>
      </w:tr>
      <w:tr w:rsidR="000F3CFF" w14:paraId="0763FFAE" w14:textId="77777777" w:rsidTr="002E6588">
        <w:tc>
          <w:tcPr>
            <w:tcW w:w="988" w:type="dxa"/>
          </w:tcPr>
          <w:p w14:paraId="2E01F9DD" w14:textId="7AB1069C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微控器</w:t>
            </w:r>
          </w:p>
        </w:tc>
        <w:tc>
          <w:tcPr>
            <w:tcW w:w="1134" w:type="dxa"/>
          </w:tcPr>
          <w:p w14:paraId="1CDB512E" w14:textId="69D31B81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MSP4305438A</w:t>
            </w:r>
          </w:p>
        </w:tc>
        <w:tc>
          <w:tcPr>
            <w:tcW w:w="1134" w:type="dxa"/>
          </w:tcPr>
          <w:p w14:paraId="24C6068A" w14:textId="22CCFDEF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2.6~3.6</w:t>
            </w:r>
          </w:p>
        </w:tc>
        <w:tc>
          <w:tcPr>
            <w:tcW w:w="2693" w:type="dxa"/>
          </w:tcPr>
          <w:p w14:paraId="782942C4" w14:textId="77777777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1.頻率:</w:t>
            </w:r>
            <w:r w:rsidRPr="002E6588">
              <w:rPr>
                <w:rFonts w:ascii="微軟正黑體" w:eastAsia="微軟正黑體" w:hAnsi="微軟正黑體"/>
                <w:sz w:val="22"/>
              </w:rPr>
              <w:t xml:space="preserve"> 8MHz</w:t>
            </w:r>
          </w:p>
          <w:p w14:paraId="4B12F210" w14:textId="77777777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2.電壓:3V</w:t>
            </w:r>
          </w:p>
          <w:p w14:paraId="036987B0" w14:textId="77777777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3.接腳數:100</w:t>
            </w:r>
          </w:p>
          <w:p w14:paraId="232512B7" w14:textId="77777777" w:rsidR="002E6588" w:rsidRPr="002E6588" w:rsidRDefault="002E6588" w:rsidP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4.尺寸</w:t>
            </w:r>
          </w:p>
          <w:p w14:paraId="31FE8D3B" w14:textId="34644A65" w:rsidR="002E6588" w:rsidRPr="002E6588" w:rsidRDefault="002E6588" w:rsidP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5.</w:t>
            </w:r>
            <w:r w:rsidRPr="002E6588">
              <w:rPr>
                <w:rFonts w:ascii="微軟正黑體" w:eastAsia="微軟正黑體" w:hAnsi="微軟正黑體"/>
                <w:sz w:val="22"/>
              </w:rPr>
              <w:t xml:space="preserve">flash: </w:t>
            </w:r>
            <w:r w:rsidRPr="002E6588">
              <w:rPr>
                <w:rFonts w:ascii="微軟正黑體" w:eastAsia="微軟正黑體" w:hAnsi="微軟正黑體" w:hint="eastAsia"/>
                <w:spacing w:val="-4"/>
                <w:sz w:val="22"/>
              </w:rPr>
              <w:t>程式執行時為</w:t>
            </w:r>
            <w:r w:rsidRPr="002E6588">
              <w:rPr>
                <w:rFonts w:ascii="微軟正黑體" w:eastAsia="微軟正黑體" w:hAnsi="微軟正黑體"/>
                <w:sz w:val="22"/>
              </w:rPr>
              <w:t>230μA/MHz</w:t>
            </w:r>
            <w:r w:rsidRPr="002E6588">
              <w:rPr>
                <w:rFonts w:ascii="微軟正黑體" w:eastAsia="微軟正黑體" w:hAnsi="微軟正黑體" w:hint="eastAsia"/>
                <w:sz w:val="22"/>
              </w:rPr>
              <w:t>（</w:t>
            </w:r>
            <w:r w:rsidRPr="002E6588">
              <w:rPr>
                <w:rFonts w:ascii="微軟正黑體" w:eastAsia="微軟正黑體" w:hAnsi="微軟正黑體" w:hint="eastAsia"/>
                <w:spacing w:val="-1"/>
                <w:sz w:val="22"/>
              </w:rPr>
              <w:t>典型值</w:t>
            </w:r>
            <w:r w:rsidRPr="002E6588">
              <w:rPr>
                <w:rFonts w:ascii="微軟正黑體" w:eastAsia="微軟正黑體" w:hAnsi="微軟正黑體" w:hint="eastAsia"/>
                <w:sz w:val="22"/>
              </w:rPr>
              <w:t>）</w:t>
            </w:r>
          </w:p>
          <w:p w14:paraId="5BF591C8" w14:textId="36C6E182" w:rsidR="002E6588" w:rsidRPr="002E6588" w:rsidRDefault="002E6588" w:rsidP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/>
                <w:sz w:val="22"/>
              </w:rPr>
              <w:t>6.RAM:</w:t>
            </w:r>
            <w:r w:rsidRPr="002E6588">
              <w:rPr>
                <w:rFonts w:ascii="微軟正黑體" w:eastAsia="微軟正黑體" w:hAnsi="微軟正黑體" w:hint="eastAsia"/>
                <w:spacing w:val="-2"/>
                <w:sz w:val="22"/>
              </w:rPr>
              <w:t xml:space="preserve">程式執行時為 </w:t>
            </w:r>
            <w:r w:rsidRPr="002E6588">
              <w:rPr>
                <w:rFonts w:ascii="微軟正黑體" w:eastAsia="微軟正黑體" w:hAnsi="微軟正黑體"/>
                <w:spacing w:val="-3"/>
                <w:sz w:val="22"/>
              </w:rPr>
              <w:t>110μA/MHz</w:t>
            </w:r>
          </w:p>
        </w:tc>
        <w:tc>
          <w:tcPr>
            <w:tcW w:w="1701" w:type="dxa"/>
          </w:tcPr>
          <w:p w14:paraId="1C220ED2" w14:textId="77777777" w:rsidR="000F3CFF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1</w:t>
            </w:r>
            <w:r w:rsidRPr="002E6588">
              <w:rPr>
                <w:rFonts w:ascii="微軟正黑體" w:eastAsia="微軟正黑體" w:hAnsi="微軟正黑體"/>
                <w:sz w:val="22"/>
              </w:rPr>
              <w:t>.GPIO*65</w:t>
            </w:r>
          </w:p>
          <w:p w14:paraId="7923F412" w14:textId="77777777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2</w:t>
            </w:r>
            <w:r w:rsidRPr="002E6588">
              <w:rPr>
                <w:rFonts w:ascii="微軟正黑體" w:eastAsia="微軟正黑體" w:hAnsi="微軟正黑體"/>
                <w:sz w:val="22"/>
              </w:rPr>
              <w:t>.ADC*6</w:t>
            </w:r>
          </w:p>
          <w:p w14:paraId="5F7A6C6D" w14:textId="77777777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3</w:t>
            </w:r>
            <w:r w:rsidRPr="002E6588">
              <w:rPr>
                <w:rFonts w:ascii="微軟正黑體" w:eastAsia="微軟正黑體" w:hAnsi="微軟正黑體"/>
                <w:sz w:val="22"/>
              </w:rPr>
              <w:t>.I2C*2</w:t>
            </w:r>
          </w:p>
          <w:p w14:paraId="46AD990F" w14:textId="77777777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4</w:t>
            </w:r>
            <w:r w:rsidRPr="002E6588">
              <w:rPr>
                <w:rFonts w:ascii="微軟正黑體" w:eastAsia="微軟正黑體" w:hAnsi="微軟正黑體"/>
                <w:sz w:val="22"/>
              </w:rPr>
              <w:t>.UAR*4</w:t>
            </w:r>
          </w:p>
          <w:p w14:paraId="48844016" w14:textId="77777777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5</w:t>
            </w:r>
            <w:r w:rsidRPr="002E6588">
              <w:rPr>
                <w:rFonts w:ascii="微軟正黑體" w:eastAsia="微軟正黑體" w:hAnsi="微軟正黑體"/>
                <w:sz w:val="22"/>
              </w:rPr>
              <w:t>.SPI*3</w:t>
            </w:r>
          </w:p>
          <w:p w14:paraId="1F6D7638" w14:textId="77777777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6</w:t>
            </w:r>
            <w:r w:rsidRPr="002E6588">
              <w:rPr>
                <w:rFonts w:ascii="微軟正黑體" w:eastAsia="微軟正黑體" w:hAnsi="微軟正黑體"/>
                <w:sz w:val="22"/>
              </w:rPr>
              <w:t>.T</w:t>
            </w:r>
            <w:r w:rsidRPr="002E6588">
              <w:rPr>
                <w:rFonts w:ascii="微軟正黑體" w:eastAsia="微軟正黑體" w:hAnsi="微軟正黑體" w:hint="eastAsia"/>
                <w:sz w:val="22"/>
              </w:rPr>
              <w:t>i</w:t>
            </w:r>
            <w:r w:rsidRPr="002E6588">
              <w:rPr>
                <w:rFonts w:ascii="微軟正黑體" w:eastAsia="微軟正黑體" w:hAnsi="微軟正黑體"/>
                <w:sz w:val="22"/>
              </w:rPr>
              <w:t>mer*8</w:t>
            </w:r>
          </w:p>
          <w:p w14:paraId="5F68D573" w14:textId="77777777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7</w:t>
            </w:r>
            <w:r w:rsidRPr="002E6588">
              <w:rPr>
                <w:rFonts w:ascii="微軟正黑體" w:eastAsia="微軟正黑體" w:hAnsi="微軟正黑體"/>
                <w:sz w:val="22"/>
              </w:rPr>
              <w:t>.USB*1</w:t>
            </w:r>
          </w:p>
          <w:p w14:paraId="76E68197" w14:textId="72C0E149" w:rsidR="002E6588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8</w:t>
            </w:r>
            <w:r w:rsidRPr="002E6588">
              <w:rPr>
                <w:rFonts w:ascii="微軟正黑體" w:eastAsia="微軟正黑體" w:hAnsi="微軟正黑體"/>
                <w:sz w:val="22"/>
              </w:rPr>
              <w:t>.Ethernet*0</w:t>
            </w:r>
          </w:p>
        </w:tc>
        <w:tc>
          <w:tcPr>
            <w:tcW w:w="646" w:type="dxa"/>
          </w:tcPr>
          <w:p w14:paraId="04067931" w14:textId="56398421" w:rsidR="000F3CFF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2</w:t>
            </w:r>
            <w:r w:rsidRPr="002E6588">
              <w:rPr>
                <w:rFonts w:ascii="微軟正黑體" w:eastAsia="微軟正黑體" w:hAnsi="微軟正黑體"/>
                <w:sz w:val="22"/>
              </w:rPr>
              <w:t>30</w:t>
            </w:r>
          </w:p>
        </w:tc>
      </w:tr>
      <w:tr w:rsidR="000F3CFF" w14:paraId="05198091" w14:textId="77777777" w:rsidTr="002E6588">
        <w:tc>
          <w:tcPr>
            <w:tcW w:w="988" w:type="dxa"/>
          </w:tcPr>
          <w:p w14:paraId="19B88011" w14:textId="21A30026" w:rsidR="000F3CFF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2E6588">
              <w:rPr>
                <w:rFonts w:ascii="微軟正黑體" w:eastAsia="微軟正黑體" w:hAnsi="微軟正黑體" w:hint="eastAsia"/>
                <w:sz w:val="22"/>
              </w:rPr>
              <w:t>紅外線感測器</w:t>
            </w:r>
          </w:p>
        </w:tc>
        <w:tc>
          <w:tcPr>
            <w:tcW w:w="1134" w:type="dxa"/>
          </w:tcPr>
          <w:p w14:paraId="5615C618" w14:textId="15297B2C" w:rsidR="000F3CFF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夏普0A41SK</w:t>
            </w:r>
          </w:p>
        </w:tc>
        <w:tc>
          <w:tcPr>
            <w:tcW w:w="1134" w:type="dxa"/>
          </w:tcPr>
          <w:p w14:paraId="1C5D7038" w14:textId="0C0EC255" w:rsidR="000F3CFF" w:rsidRPr="002E6588" w:rsidRDefault="002E6588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3.3V</w:t>
            </w:r>
          </w:p>
        </w:tc>
        <w:tc>
          <w:tcPr>
            <w:tcW w:w="2693" w:type="dxa"/>
          </w:tcPr>
          <w:p w14:paraId="10C76247" w14:textId="77777777" w:rsidR="000F3CFF" w:rsidRPr="004C21A0" w:rsidRDefault="002E6588">
            <w:pPr>
              <w:widowControl/>
              <w:rPr>
                <w:rFonts w:ascii="微軟正黑體" w:eastAsia="微軟正黑體" w:hAnsi="微軟正黑體"/>
                <w:spacing w:val="-3"/>
                <w:sz w:val="22"/>
              </w:rPr>
            </w:pPr>
            <w:r w:rsidRPr="004C21A0">
              <w:rPr>
                <w:rFonts w:ascii="微軟正黑體" w:eastAsia="微軟正黑體" w:hAnsi="微軟正黑體" w:hint="eastAsia"/>
                <w:spacing w:val="-3"/>
                <w:sz w:val="22"/>
              </w:rPr>
              <w:t>1.距離範圍: 4CM~30CM</w:t>
            </w:r>
          </w:p>
          <w:p w14:paraId="47A6E498" w14:textId="2C8AB205" w:rsidR="004C21A0" w:rsidRPr="002E6588" w:rsidRDefault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4C21A0">
              <w:rPr>
                <w:rFonts w:ascii="微軟正黑體" w:eastAsia="微軟正黑體" w:hAnsi="微軟正黑體" w:hint="eastAsia"/>
                <w:spacing w:val="-3"/>
                <w:sz w:val="22"/>
              </w:rPr>
              <w:t>2.訊號:類比</w:t>
            </w:r>
          </w:p>
        </w:tc>
        <w:tc>
          <w:tcPr>
            <w:tcW w:w="1701" w:type="dxa"/>
          </w:tcPr>
          <w:p w14:paraId="4F4A5BF7" w14:textId="77777777" w:rsidR="000F3CFF" w:rsidRDefault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1.VCC*1</w:t>
            </w:r>
          </w:p>
          <w:p w14:paraId="4C2A6283" w14:textId="77777777" w:rsidR="004C21A0" w:rsidRDefault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2.GND*1</w:t>
            </w:r>
          </w:p>
          <w:p w14:paraId="689C634C" w14:textId="1F0EEC2E" w:rsidR="004C21A0" w:rsidRPr="002E6588" w:rsidRDefault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3.V</w:t>
            </w:r>
            <w:r>
              <w:rPr>
                <w:rFonts w:ascii="微軟正黑體" w:eastAsia="微軟正黑體" w:hAnsi="微軟正黑體"/>
                <w:sz w:val="22"/>
              </w:rPr>
              <w:t>o*1</w:t>
            </w:r>
          </w:p>
        </w:tc>
        <w:tc>
          <w:tcPr>
            <w:tcW w:w="646" w:type="dxa"/>
          </w:tcPr>
          <w:p w14:paraId="529A50C5" w14:textId="17ED6DD5" w:rsidR="000F3CFF" w:rsidRPr="002E6588" w:rsidRDefault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2</w:t>
            </w:r>
            <w:r>
              <w:rPr>
                <w:rFonts w:ascii="微軟正黑體" w:eastAsia="微軟正黑體" w:hAnsi="微軟正黑體"/>
                <w:sz w:val="22"/>
              </w:rPr>
              <w:t>20</w:t>
            </w:r>
          </w:p>
        </w:tc>
      </w:tr>
      <w:tr w:rsidR="000F3CFF" w14:paraId="1F6D1854" w14:textId="77777777" w:rsidTr="002E6588">
        <w:tc>
          <w:tcPr>
            <w:tcW w:w="988" w:type="dxa"/>
          </w:tcPr>
          <w:p w14:paraId="3E65FCD6" w14:textId="30381173" w:rsidR="000F3CFF" w:rsidRPr="002E6588" w:rsidRDefault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proofErr w:type="spellStart"/>
            <w:r>
              <w:rPr>
                <w:rFonts w:ascii="微軟正黑體" w:eastAsia="微軟正黑體" w:hAnsi="微軟正黑體"/>
                <w:sz w:val="22"/>
              </w:rPr>
              <w:t>Wifi</w:t>
            </w:r>
            <w:proofErr w:type="spellEnd"/>
          </w:p>
        </w:tc>
        <w:tc>
          <w:tcPr>
            <w:tcW w:w="1134" w:type="dxa"/>
          </w:tcPr>
          <w:p w14:paraId="69A1867D" w14:textId="0A6987E4" w:rsidR="000F3CFF" w:rsidRPr="002E6588" w:rsidRDefault="009223F7" w:rsidP="009223F7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/>
                <w:sz w:val="22"/>
              </w:rPr>
              <w:t>C</w:t>
            </w:r>
            <w:r>
              <w:rPr>
                <w:rFonts w:ascii="微軟正黑體" w:eastAsia="微軟正黑體" w:hAnsi="微軟正黑體" w:hint="eastAsia"/>
                <w:sz w:val="22"/>
              </w:rPr>
              <w:t>C3</w:t>
            </w:r>
            <w:r w:rsidR="00E60848">
              <w:rPr>
                <w:rFonts w:ascii="微軟正黑體" w:eastAsia="微軟正黑體" w:hAnsi="微軟正黑體" w:hint="eastAsia"/>
                <w:sz w:val="22"/>
              </w:rPr>
              <w:t>2</w:t>
            </w:r>
            <w:r>
              <w:rPr>
                <w:rFonts w:ascii="微軟正黑體" w:eastAsia="微軟正黑體" w:hAnsi="微軟正黑體" w:hint="eastAsia"/>
                <w:sz w:val="22"/>
              </w:rPr>
              <w:t>20</w:t>
            </w:r>
          </w:p>
        </w:tc>
        <w:tc>
          <w:tcPr>
            <w:tcW w:w="1134" w:type="dxa"/>
          </w:tcPr>
          <w:p w14:paraId="74B16710" w14:textId="77777777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</w:p>
        </w:tc>
        <w:tc>
          <w:tcPr>
            <w:tcW w:w="2693" w:type="dxa"/>
          </w:tcPr>
          <w:p w14:paraId="6256ABED" w14:textId="08D18562" w:rsidR="004C21A0" w:rsidRPr="004C21A0" w:rsidRDefault="004C21A0" w:rsidP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1.</w:t>
            </w:r>
            <w:r w:rsidRPr="004C21A0">
              <w:rPr>
                <w:rFonts w:ascii="微軟正黑體" w:eastAsia="微軟正黑體" w:hAnsi="微軟正黑體" w:hint="eastAsia"/>
                <w:sz w:val="22"/>
              </w:rPr>
              <w:t>電壓：</w:t>
            </w:r>
            <w:r w:rsidR="004138BC">
              <w:rPr>
                <w:rFonts w:ascii="微軟正黑體" w:eastAsia="微軟正黑體" w:hAnsi="微軟正黑體" w:hint="eastAsia"/>
                <w:sz w:val="22"/>
              </w:rPr>
              <w:t>2.1</w:t>
            </w:r>
            <w:r w:rsidRPr="004C21A0">
              <w:rPr>
                <w:rFonts w:ascii="微軟正黑體" w:eastAsia="微軟正黑體" w:hAnsi="微軟正黑體" w:hint="eastAsia"/>
                <w:sz w:val="22"/>
              </w:rPr>
              <w:t>V至</w:t>
            </w:r>
            <w:r w:rsidR="004138BC">
              <w:rPr>
                <w:rFonts w:ascii="微軟正黑體" w:eastAsia="微軟正黑體" w:hAnsi="微軟正黑體" w:hint="eastAsia"/>
                <w:sz w:val="22"/>
              </w:rPr>
              <w:t>3.6</w:t>
            </w:r>
            <w:r w:rsidRPr="004C21A0">
              <w:rPr>
                <w:rFonts w:ascii="微軟正黑體" w:eastAsia="微軟正黑體" w:hAnsi="微軟正黑體" w:hint="eastAsia"/>
                <w:sz w:val="22"/>
              </w:rPr>
              <w:t>V</w:t>
            </w:r>
          </w:p>
          <w:p w14:paraId="77F91CF8" w14:textId="02548CD3" w:rsidR="004C21A0" w:rsidRPr="004C21A0" w:rsidRDefault="00674621" w:rsidP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2</w:t>
            </w:r>
            <w:r w:rsidR="004C21A0">
              <w:rPr>
                <w:rFonts w:ascii="微軟正黑體" w:eastAsia="微軟正黑體" w:hAnsi="微軟正黑體" w:hint="eastAsia"/>
                <w:sz w:val="22"/>
              </w:rPr>
              <w:t>.頻率</w:t>
            </w:r>
            <w:r w:rsidR="004C21A0" w:rsidRPr="004C21A0">
              <w:rPr>
                <w:rFonts w:ascii="微軟正黑體" w:eastAsia="微軟正黑體" w:hAnsi="微軟正黑體" w:hint="eastAsia"/>
                <w:sz w:val="22"/>
              </w:rPr>
              <w:t>：4</w:t>
            </w:r>
            <w:r w:rsidR="004138BC">
              <w:rPr>
                <w:rFonts w:ascii="微軟正黑體" w:eastAsia="微軟正黑體" w:hAnsi="微軟正黑體" w:hint="eastAsia"/>
                <w:sz w:val="22"/>
              </w:rPr>
              <w:t>0</w:t>
            </w:r>
            <w:r w:rsidR="004C21A0" w:rsidRPr="004C21A0">
              <w:rPr>
                <w:rFonts w:ascii="微軟正黑體" w:eastAsia="微軟正黑體" w:hAnsi="微軟正黑體" w:hint="eastAsia"/>
                <w:sz w:val="22"/>
              </w:rPr>
              <w:t>MHz（最大）</w:t>
            </w:r>
          </w:p>
          <w:p w14:paraId="54CBC21A" w14:textId="0A28114C" w:rsidR="000F3CFF" w:rsidRPr="002E6588" w:rsidRDefault="00674621" w:rsidP="00674621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3</w:t>
            </w:r>
            <w:r w:rsidR="004C21A0">
              <w:rPr>
                <w:rFonts w:ascii="微軟正黑體" w:eastAsia="微軟正黑體" w:hAnsi="微軟正黑體" w:hint="eastAsia"/>
                <w:sz w:val="22"/>
              </w:rPr>
              <w:t>.</w:t>
            </w:r>
            <w:proofErr w:type="gramStart"/>
            <w:r w:rsidR="004C21A0" w:rsidRPr="004C21A0">
              <w:rPr>
                <w:rFonts w:ascii="微軟正黑體" w:eastAsia="微軟正黑體" w:hAnsi="微軟正黑體" w:hint="eastAsia"/>
                <w:sz w:val="22"/>
              </w:rPr>
              <w:t>功耗</w:t>
            </w:r>
            <w:proofErr w:type="gramEnd"/>
            <w:r w:rsidR="004C21A0">
              <w:rPr>
                <w:rFonts w:ascii="微軟正黑體" w:eastAsia="微軟正黑體" w:hAnsi="微軟正黑體" w:hint="eastAsia"/>
                <w:sz w:val="22"/>
              </w:rPr>
              <w:t>:</w:t>
            </w:r>
            <w:r w:rsidR="004C21A0" w:rsidRPr="004C21A0">
              <w:rPr>
                <w:rFonts w:ascii="微軟正黑體" w:eastAsia="微軟正黑體" w:hAnsi="微軟正黑體" w:hint="eastAsia"/>
                <w:sz w:val="22"/>
              </w:rPr>
              <w:t>每MHz 95uA（待機時</w:t>
            </w:r>
            <w:r w:rsidR="004138BC">
              <w:rPr>
                <w:rFonts w:ascii="微軟正黑體" w:eastAsia="微軟正黑體" w:hAnsi="微軟正黑體" w:hint="eastAsia"/>
                <w:sz w:val="22"/>
              </w:rPr>
              <w:t>4.</w:t>
            </w:r>
            <w:r w:rsidR="004138BC" w:rsidRPr="004C21A0">
              <w:rPr>
                <w:rFonts w:ascii="微軟正黑體" w:eastAsia="微軟正黑體" w:hAnsi="微軟正黑體" w:hint="eastAsia"/>
                <w:sz w:val="22"/>
              </w:rPr>
              <w:t>5uA</w:t>
            </w:r>
            <w:r w:rsidR="004C21A0" w:rsidRPr="004C21A0">
              <w:rPr>
                <w:rFonts w:ascii="微軟正黑體" w:eastAsia="微軟正黑體" w:hAnsi="微軟正黑體" w:hint="eastAsia"/>
                <w:sz w:val="22"/>
              </w:rPr>
              <w:t>）</w:t>
            </w:r>
          </w:p>
        </w:tc>
        <w:tc>
          <w:tcPr>
            <w:tcW w:w="1701" w:type="dxa"/>
          </w:tcPr>
          <w:p w14:paraId="540D6873" w14:textId="62566E5B" w:rsidR="004C21A0" w:rsidRPr="004C21A0" w:rsidRDefault="004C21A0" w:rsidP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/>
                <w:sz w:val="22"/>
              </w:rPr>
              <w:t>1.</w:t>
            </w:r>
            <w:r w:rsidRPr="004C21A0">
              <w:rPr>
                <w:rFonts w:ascii="微軟正黑體" w:eastAsia="微軟正黑體" w:hAnsi="微軟正黑體" w:hint="eastAsia"/>
                <w:sz w:val="22"/>
              </w:rPr>
              <w:t>GPIO</w:t>
            </w:r>
            <w:r>
              <w:rPr>
                <w:rFonts w:ascii="微軟正黑體" w:eastAsia="微軟正黑體" w:hAnsi="微軟正黑體"/>
                <w:sz w:val="22"/>
              </w:rPr>
              <w:t>*</w:t>
            </w:r>
            <w:r w:rsidR="00086205">
              <w:rPr>
                <w:rFonts w:ascii="微軟正黑體" w:eastAsia="微軟正黑體" w:hAnsi="微軟正黑體" w:hint="eastAsia"/>
                <w:sz w:val="22"/>
              </w:rPr>
              <w:t>21</w:t>
            </w:r>
          </w:p>
          <w:p w14:paraId="2A01BCD9" w14:textId="22A1262F" w:rsidR="004C21A0" w:rsidRDefault="004C21A0" w:rsidP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/>
                <w:sz w:val="22"/>
              </w:rPr>
              <w:t>2.</w:t>
            </w:r>
            <w:r w:rsidRPr="004C21A0">
              <w:rPr>
                <w:rFonts w:ascii="微軟正黑體" w:eastAsia="微軟正黑體" w:hAnsi="微軟正黑體" w:hint="eastAsia"/>
                <w:sz w:val="22"/>
              </w:rPr>
              <w:t>SPI</w:t>
            </w:r>
            <w:r>
              <w:rPr>
                <w:rFonts w:ascii="微軟正黑體" w:eastAsia="微軟正黑體" w:hAnsi="微軟正黑體"/>
                <w:sz w:val="22"/>
              </w:rPr>
              <w:t>*</w:t>
            </w:r>
            <w:r w:rsidR="00BA3B60">
              <w:rPr>
                <w:rFonts w:ascii="微軟正黑體" w:eastAsia="微軟正黑體" w:hAnsi="微軟正黑體" w:hint="eastAsia"/>
                <w:sz w:val="22"/>
              </w:rPr>
              <w:t>4</w:t>
            </w:r>
          </w:p>
          <w:p w14:paraId="1B429DB7" w14:textId="36D80CA1" w:rsidR="004801AB" w:rsidRDefault="004801AB" w:rsidP="004C21A0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3.UART:4</w:t>
            </w:r>
          </w:p>
          <w:p w14:paraId="27E251DD" w14:textId="16CB74B9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</w:p>
        </w:tc>
        <w:tc>
          <w:tcPr>
            <w:tcW w:w="646" w:type="dxa"/>
          </w:tcPr>
          <w:p w14:paraId="306B4CC6" w14:textId="77777777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</w:p>
        </w:tc>
      </w:tr>
      <w:tr w:rsidR="000F3CFF" w14:paraId="1918ACDF" w14:textId="77777777" w:rsidTr="002E6588">
        <w:tc>
          <w:tcPr>
            <w:tcW w:w="988" w:type="dxa"/>
          </w:tcPr>
          <w:p w14:paraId="374B2489" w14:textId="0CBC2492" w:rsidR="000F3CFF" w:rsidRPr="002E6588" w:rsidRDefault="00DA0C93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充電IC</w:t>
            </w:r>
          </w:p>
        </w:tc>
        <w:tc>
          <w:tcPr>
            <w:tcW w:w="1134" w:type="dxa"/>
          </w:tcPr>
          <w:p w14:paraId="58C56353" w14:textId="2409E727" w:rsidR="000F3CFF" w:rsidRPr="002E6588" w:rsidRDefault="00DA0C93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LTC4054</w:t>
            </w:r>
          </w:p>
        </w:tc>
        <w:tc>
          <w:tcPr>
            <w:tcW w:w="1134" w:type="dxa"/>
          </w:tcPr>
          <w:p w14:paraId="278052E7" w14:textId="6EF34598" w:rsidR="000F3CFF" w:rsidRPr="002E6588" w:rsidRDefault="00DA0C93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>
              <w:rPr>
                <w:rFonts w:ascii="微軟正黑體" w:eastAsia="微軟正黑體" w:hAnsi="微軟正黑體" w:hint="eastAsia"/>
                <w:sz w:val="22"/>
              </w:rPr>
              <w:t>5V</w:t>
            </w:r>
          </w:p>
        </w:tc>
        <w:tc>
          <w:tcPr>
            <w:tcW w:w="2693" w:type="dxa"/>
          </w:tcPr>
          <w:p w14:paraId="00F9230A" w14:textId="0E3A1F26" w:rsidR="000F3CFF" w:rsidRPr="002E6588" w:rsidRDefault="00DA0C93">
            <w:pPr>
              <w:widowControl/>
              <w:rPr>
                <w:rFonts w:ascii="微軟正黑體" w:eastAsia="微軟正黑體" w:hAnsi="微軟正黑體"/>
                <w:sz w:val="22"/>
              </w:rPr>
            </w:pPr>
            <w:r w:rsidRPr="00DA0C93">
              <w:rPr>
                <w:rFonts w:ascii="微軟正黑體" w:eastAsia="微軟正黑體" w:hAnsi="微軟正黑體" w:hint="eastAsia"/>
                <w:sz w:val="22"/>
              </w:rPr>
              <w:t>充電電壓固定為4.2V</w:t>
            </w:r>
          </w:p>
        </w:tc>
        <w:tc>
          <w:tcPr>
            <w:tcW w:w="1701" w:type="dxa"/>
          </w:tcPr>
          <w:p w14:paraId="70C1F62B" w14:textId="77777777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</w:p>
        </w:tc>
        <w:tc>
          <w:tcPr>
            <w:tcW w:w="646" w:type="dxa"/>
          </w:tcPr>
          <w:p w14:paraId="5C0DD106" w14:textId="77777777" w:rsidR="000F3CFF" w:rsidRPr="002E6588" w:rsidRDefault="000F3CFF">
            <w:pPr>
              <w:widowControl/>
              <w:rPr>
                <w:rFonts w:ascii="微軟正黑體" w:eastAsia="微軟正黑體" w:hAnsi="微軟正黑體"/>
                <w:sz w:val="22"/>
              </w:rPr>
            </w:pPr>
          </w:p>
        </w:tc>
      </w:tr>
    </w:tbl>
    <w:p w14:paraId="07F8CD8B" w14:textId="2198238F" w:rsidR="009C1E94" w:rsidRPr="009116CF" w:rsidRDefault="002F7C64" w:rsidP="009C1E94">
      <w:pPr>
        <w:rPr>
          <w:rFonts w:ascii="微軟正黑體" w:eastAsia="微軟正黑體" w:hAnsi="微軟正黑體"/>
          <w:b/>
          <w:sz w:val="36"/>
        </w:rPr>
      </w:pPr>
      <w:r>
        <w:rPr>
          <w:rFonts w:ascii="微軟正黑體" w:eastAsia="微軟正黑體" w:hAnsi="微軟正黑體" w:hint="eastAsia"/>
          <w:b/>
          <w:sz w:val="36"/>
        </w:rPr>
        <w:lastRenderedPageBreak/>
        <w:t>四</w:t>
      </w:r>
      <w:r w:rsidR="009C1E94" w:rsidRPr="009116CF">
        <w:rPr>
          <w:rFonts w:ascii="微軟正黑體" w:eastAsia="微軟正黑體" w:hAnsi="微軟正黑體" w:hint="eastAsia"/>
          <w:b/>
          <w:sz w:val="36"/>
        </w:rPr>
        <w:t>、</w:t>
      </w:r>
      <w:r w:rsidR="009C1E94" w:rsidRPr="009116CF">
        <w:rPr>
          <w:rFonts w:ascii="微軟正黑體" w:eastAsia="微軟正黑體" w:hAnsi="微軟正黑體"/>
          <w:b/>
          <w:sz w:val="36"/>
        </w:rPr>
        <w:t xml:space="preserve"> </w:t>
      </w:r>
      <w:r w:rsidR="000F3CFF">
        <w:rPr>
          <w:rFonts w:ascii="微軟正黑體" w:eastAsia="微軟正黑體" w:hAnsi="微軟正黑體" w:hint="eastAsia"/>
          <w:b/>
          <w:sz w:val="36"/>
        </w:rPr>
        <w:t>接腳功能表</w:t>
      </w:r>
    </w:p>
    <w:p w14:paraId="6EF20743" w14:textId="76824C11" w:rsidR="009C1E94" w:rsidRPr="009116CF" w:rsidRDefault="009C1E94" w:rsidP="009C1E94">
      <w:pPr>
        <w:rPr>
          <w:rFonts w:ascii="微軟正黑體" w:eastAsia="微軟正黑體" w:hAnsi="微軟正黑體"/>
        </w:rPr>
      </w:pPr>
      <w:r w:rsidRPr="009116CF">
        <w:rPr>
          <w:rFonts w:ascii="微軟正黑體" w:eastAsia="微軟正黑體" w:hAnsi="微軟正黑體"/>
          <w:noProof/>
        </w:rPr>
        <w:drawing>
          <wp:anchor distT="0" distB="0" distL="0" distR="0" simplePos="0" relativeHeight="251659264" behindDoc="0" locked="0" layoutInCell="1" allowOverlap="1" wp14:anchorId="58D593A9" wp14:editId="0F3EC7C3">
            <wp:simplePos x="0" y="0"/>
            <wp:positionH relativeFrom="page">
              <wp:posOffset>1343025</wp:posOffset>
            </wp:positionH>
            <wp:positionV relativeFrom="paragraph">
              <wp:posOffset>219075</wp:posOffset>
            </wp:positionV>
            <wp:extent cx="4796155" cy="4932680"/>
            <wp:effectExtent l="0" t="0" r="4445" b="1270"/>
            <wp:wrapTopAndBottom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jpe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6155" cy="49326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60BEAF9" w14:textId="77777777" w:rsidR="00D27516" w:rsidRPr="009116CF" w:rsidRDefault="00D27516">
      <w:pPr>
        <w:rPr>
          <w:rFonts w:ascii="微軟正黑體" w:eastAsia="微軟正黑體" w:hAnsi="微軟正黑體"/>
        </w:rPr>
      </w:pPr>
    </w:p>
    <w:p w14:paraId="43C1B396" w14:textId="5FE08EE1" w:rsidR="00526B7E" w:rsidRPr="009116CF" w:rsidRDefault="00FD11D3">
      <w:pPr>
        <w:rPr>
          <w:rFonts w:ascii="微軟正黑體" w:eastAsia="微軟正黑體" w:hAnsi="微軟正黑體"/>
        </w:rPr>
      </w:pPr>
      <w:r>
        <w:object w:dxaOrig="24975" w:dyaOrig="22846" w14:anchorId="4E514570">
          <v:shape id="_x0000_i1026" type="#_x0000_t75" style="width:414.75pt;height:379.5pt" o:ole="">
            <v:imagedata r:id="rId10" o:title=""/>
          </v:shape>
          <o:OLEObject Type="Embed" ProgID="Visio.Drawing.15" ShapeID="_x0000_i1026" DrawAspect="Content" ObjectID="_1644612710" r:id="rId11"/>
        </w:object>
      </w:r>
    </w:p>
    <w:tbl>
      <w:tblPr>
        <w:tblW w:w="10172" w:type="dxa"/>
        <w:tblInd w:w="142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982"/>
        <w:gridCol w:w="1744"/>
        <w:gridCol w:w="2910"/>
        <w:gridCol w:w="4536"/>
      </w:tblGrid>
      <w:tr w:rsidR="003D0349" w:rsidRPr="006D22EE" w14:paraId="527238AB" w14:textId="77777777" w:rsidTr="006D22EE">
        <w:trPr>
          <w:trHeight w:val="94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ED7602" w14:textId="77777777" w:rsidR="003D0349" w:rsidRPr="006D22EE" w:rsidRDefault="003D0349" w:rsidP="00B20ECC">
            <w:pPr>
              <w:pStyle w:val="TableParagraph"/>
              <w:rPr>
                <w:rFonts w:ascii="微軟正黑體" w:eastAsia="微軟正黑體" w:hAnsi="微軟正黑體"/>
                <w:b/>
                <w:sz w:val="24"/>
              </w:rPr>
            </w:pPr>
            <w:r w:rsidRPr="006D22EE">
              <w:rPr>
                <w:rFonts w:ascii="微軟正黑體" w:eastAsia="微軟正黑體" w:hAnsi="微軟正黑體"/>
                <w:b/>
                <w:sz w:val="24"/>
              </w:rPr>
              <w:t>Pin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DCE9A4" w14:textId="77777777" w:rsidR="003D0349" w:rsidRPr="006D22EE" w:rsidRDefault="003D0349" w:rsidP="00B20ECC">
            <w:pPr>
              <w:pStyle w:val="TableParagraph"/>
              <w:rPr>
                <w:rFonts w:ascii="微軟正黑體" w:eastAsia="微軟正黑體" w:hAnsi="微軟正黑體"/>
                <w:b/>
                <w:sz w:val="24"/>
              </w:rPr>
            </w:pPr>
            <w:r w:rsidRPr="006D22EE">
              <w:rPr>
                <w:rFonts w:ascii="微軟正黑體" w:eastAsia="微軟正黑體" w:hAnsi="微軟正黑體"/>
                <w:b/>
                <w:sz w:val="24"/>
              </w:rPr>
              <w:t>Name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58FC2779" w14:textId="77777777" w:rsidR="003D0349" w:rsidRPr="006D22EE" w:rsidRDefault="003D0349" w:rsidP="00B20ECC">
            <w:pPr>
              <w:pStyle w:val="TableParagraph"/>
              <w:spacing w:before="170" w:line="266" w:lineRule="auto"/>
              <w:ind w:right="228"/>
              <w:jc w:val="center"/>
              <w:rPr>
                <w:rFonts w:ascii="微軟正黑體" w:eastAsia="微軟正黑體" w:hAnsi="微軟正黑體"/>
                <w:b/>
                <w:sz w:val="24"/>
              </w:rPr>
            </w:pPr>
            <w:r w:rsidRPr="006D22EE">
              <w:rPr>
                <w:rFonts w:ascii="微軟正黑體" w:eastAsia="微軟正黑體" w:hAnsi="微軟正黑體"/>
                <w:b/>
                <w:sz w:val="24"/>
              </w:rPr>
              <w:t>Type / direction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2D773D2A" w14:textId="77777777" w:rsidR="003D0349" w:rsidRPr="006D22EE" w:rsidRDefault="003D0349" w:rsidP="00B20ECC">
            <w:pPr>
              <w:pStyle w:val="TableParagraph"/>
              <w:ind w:right="1961"/>
              <w:rPr>
                <w:rFonts w:ascii="微軟正黑體" w:eastAsia="微軟正黑體" w:hAnsi="微軟正黑體"/>
                <w:b/>
                <w:sz w:val="24"/>
              </w:rPr>
            </w:pPr>
            <w:r w:rsidRPr="006D22EE">
              <w:rPr>
                <w:rFonts w:ascii="微軟正黑體" w:eastAsia="微軟正黑體" w:hAnsi="微軟正黑體"/>
                <w:b/>
                <w:sz w:val="24"/>
              </w:rPr>
              <w:t>Description</w:t>
            </w:r>
          </w:p>
        </w:tc>
      </w:tr>
      <w:tr w:rsidR="003D0349" w:rsidRPr="006D22EE" w14:paraId="1232F552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3906C7" w14:textId="77777777" w:rsidR="003D0349" w:rsidRPr="006D22EE" w:rsidRDefault="003D0349" w:rsidP="00B20ECC">
            <w:pPr>
              <w:pStyle w:val="TableParagraph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019B92" w14:textId="77777777" w:rsidR="003D0349" w:rsidRPr="006D22EE" w:rsidRDefault="003D0349" w:rsidP="00B20ECC">
            <w:pPr>
              <w:pStyle w:val="TableParagraph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6.4/A4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31B9FB3B" w14:textId="77777777" w:rsidR="003D0349" w:rsidRPr="006D22EE" w:rsidRDefault="003D0349" w:rsidP="00B20ECC">
            <w:pPr>
              <w:pStyle w:val="TableParagraph"/>
              <w:spacing w:before="229" w:line="312" w:lineRule="auto"/>
              <w:ind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6E7D7B1" w14:textId="77777777" w:rsidR="003D0349" w:rsidRPr="006D22EE" w:rsidRDefault="003D0349" w:rsidP="009161E9">
            <w:pPr>
              <w:pStyle w:val="TableParagraph"/>
              <w:numPr>
                <w:ilvl w:val="0"/>
                <w:numId w:val="1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74A8DE9" w14:textId="77777777" w:rsidR="003D0349" w:rsidRPr="006D22EE" w:rsidRDefault="003D0349" w:rsidP="009161E9">
            <w:pPr>
              <w:pStyle w:val="TableParagraph"/>
              <w:numPr>
                <w:ilvl w:val="0"/>
                <w:numId w:val="1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>ADC_A4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2A8AF786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8B0926" w14:textId="77777777" w:rsidR="003D0349" w:rsidRPr="006D22EE" w:rsidRDefault="003D0349" w:rsidP="00B20ECC">
            <w:pPr>
              <w:pStyle w:val="TableParagraph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F671B6" w14:textId="77777777" w:rsidR="003D0349" w:rsidRPr="006D22EE" w:rsidRDefault="003D0349" w:rsidP="00B20ECC">
            <w:pPr>
              <w:pStyle w:val="TableParagraph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6.5/A5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1B753401" w14:textId="592225A0" w:rsidR="003D0349" w:rsidRPr="006D22EE" w:rsidRDefault="00B20ECC" w:rsidP="00B20ECC">
            <w:pPr>
              <w:pStyle w:val="TableParagraph"/>
              <w:spacing w:before="226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Digital</w:t>
            </w:r>
            <w:r w:rsidRPr="006D22EE">
              <w:rPr>
                <w:rFonts w:ascii="微軟正黑體" w:eastAsia="微軟正黑體" w:hAnsi="微軟正黑體" w:hint="eastAsia"/>
                <w:lang w:val="en-US"/>
              </w:rPr>
              <w:t xml:space="preserve"> </w:t>
            </w:r>
            <w:proofErr w:type="spellStart"/>
            <w:r w:rsidR="003D0349"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58B884" w14:textId="77777777" w:rsidR="003D0349" w:rsidRPr="006D22EE" w:rsidRDefault="003D0349" w:rsidP="009161E9">
            <w:pPr>
              <w:pStyle w:val="TableParagraph"/>
              <w:numPr>
                <w:ilvl w:val="0"/>
                <w:numId w:val="2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38AB9BF6" w14:textId="77777777" w:rsidR="003D0349" w:rsidRPr="006D22EE" w:rsidRDefault="003D0349" w:rsidP="009161E9">
            <w:pPr>
              <w:pStyle w:val="TableParagraph"/>
              <w:numPr>
                <w:ilvl w:val="0"/>
                <w:numId w:val="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>ADC_A5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69037362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468A46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</w:rPr>
            </w:pPr>
          </w:p>
          <w:p w14:paraId="1D337AEB" w14:textId="77777777" w:rsidR="003D0349" w:rsidRPr="006D22EE" w:rsidRDefault="003D0349">
            <w:pPr>
              <w:pStyle w:val="TableParagraph"/>
              <w:ind w:left="18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FF5AE4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114ECEA6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6.6/A6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175A6669" w14:textId="77777777" w:rsidR="003D0349" w:rsidRPr="006D22EE" w:rsidRDefault="003D0349" w:rsidP="00B20ECC">
            <w:pPr>
              <w:pStyle w:val="TableParagraph"/>
              <w:spacing w:before="229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2179527" w14:textId="77777777" w:rsidR="003D0349" w:rsidRPr="006D22EE" w:rsidRDefault="003D0349" w:rsidP="009161E9">
            <w:pPr>
              <w:pStyle w:val="TableParagraph"/>
              <w:numPr>
                <w:ilvl w:val="0"/>
                <w:numId w:val="3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5DC1A5D3" w14:textId="77777777" w:rsidR="003D0349" w:rsidRPr="006D22EE" w:rsidRDefault="003D0349" w:rsidP="009161E9">
            <w:pPr>
              <w:pStyle w:val="TableParagraph"/>
              <w:numPr>
                <w:ilvl w:val="0"/>
                <w:numId w:val="3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lastRenderedPageBreak/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>ADC_A6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5CB3495F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6E5E61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</w:rPr>
            </w:pPr>
          </w:p>
          <w:p w14:paraId="592778AB" w14:textId="77777777" w:rsidR="003D0349" w:rsidRPr="006D22EE" w:rsidRDefault="003D0349">
            <w:pPr>
              <w:pStyle w:val="TableParagraph"/>
              <w:ind w:left="18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4D1242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59C25B85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6.7/A7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103DEC97" w14:textId="77777777" w:rsidR="003D0349" w:rsidRPr="006D22EE" w:rsidRDefault="003D0349" w:rsidP="00B20ECC">
            <w:pPr>
              <w:pStyle w:val="TableParagraph"/>
              <w:spacing w:before="226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AA0638" w14:textId="77777777" w:rsidR="003D0349" w:rsidRPr="006D22EE" w:rsidRDefault="003D0349" w:rsidP="009161E9">
            <w:pPr>
              <w:pStyle w:val="TableParagraph"/>
              <w:numPr>
                <w:ilvl w:val="0"/>
                <w:numId w:val="4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3FBD5003" w14:textId="77777777" w:rsidR="003D0349" w:rsidRPr="006D22EE" w:rsidRDefault="003D0349" w:rsidP="009161E9">
            <w:pPr>
              <w:pStyle w:val="TableParagraph"/>
              <w:numPr>
                <w:ilvl w:val="0"/>
                <w:numId w:val="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>ADC_A7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5B48BCDF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12A9E3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</w:rPr>
            </w:pPr>
          </w:p>
          <w:p w14:paraId="180C4448" w14:textId="77777777" w:rsidR="003D0349" w:rsidRPr="006D22EE" w:rsidRDefault="003D0349">
            <w:pPr>
              <w:pStyle w:val="TableParagraph"/>
              <w:ind w:left="18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A43754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1BEB5BB2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7.4/A1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2F298EC3" w14:textId="77777777" w:rsidR="003D0349" w:rsidRPr="006D22EE" w:rsidRDefault="003D0349" w:rsidP="00B20ECC">
            <w:pPr>
              <w:pStyle w:val="TableParagraph"/>
              <w:spacing w:before="229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56932C" w14:textId="77777777" w:rsidR="003D0349" w:rsidRPr="006D22EE" w:rsidRDefault="003D0349" w:rsidP="009161E9">
            <w:pPr>
              <w:pStyle w:val="TableParagraph"/>
              <w:numPr>
                <w:ilvl w:val="0"/>
                <w:numId w:val="5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5C58F1FF" w14:textId="77777777" w:rsidR="003D0349" w:rsidRPr="006D22EE" w:rsidRDefault="003D0349" w:rsidP="009161E9">
            <w:pPr>
              <w:pStyle w:val="TableParagraph"/>
              <w:numPr>
                <w:ilvl w:val="0"/>
                <w:numId w:val="5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_A12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07ABB2D0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828CCF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</w:rPr>
            </w:pPr>
          </w:p>
          <w:p w14:paraId="7B6093D9" w14:textId="77777777" w:rsidR="003D0349" w:rsidRPr="006D22EE" w:rsidRDefault="003D0349">
            <w:pPr>
              <w:pStyle w:val="TableParagraph"/>
              <w:ind w:left="18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14E3F1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137974FD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7.5/A13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3589B89F" w14:textId="77777777" w:rsidR="003D0349" w:rsidRPr="006D22EE" w:rsidRDefault="003D0349" w:rsidP="00B20ECC">
            <w:pPr>
              <w:pStyle w:val="TableParagraph"/>
              <w:spacing w:before="226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F7C73C4" w14:textId="77777777" w:rsidR="003D0349" w:rsidRPr="006D22EE" w:rsidRDefault="003D0349" w:rsidP="009161E9">
            <w:pPr>
              <w:pStyle w:val="TableParagraph"/>
              <w:numPr>
                <w:ilvl w:val="0"/>
                <w:numId w:val="6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64721565" w14:textId="77777777" w:rsidR="003D0349" w:rsidRPr="006D22EE" w:rsidRDefault="003D0349" w:rsidP="009161E9">
            <w:pPr>
              <w:pStyle w:val="TableParagraph"/>
              <w:numPr>
                <w:ilvl w:val="0"/>
                <w:numId w:val="6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_A13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42D01F81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F79759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</w:rPr>
            </w:pPr>
          </w:p>
          <w:p w14:paraId="15761D9B" w14:textId="77777777" w:rsidR="003D0349" w:rsidRPr="006D22EE" w:rsidRDefault="003D0349">
            <w:pPr>
              <w:pStyle w:val="TableParagraph"/>
              <w:ind w:left="18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5A88D7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7F408F85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7.6/A14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6ACEE56A" w14:textId="77777777" w:rsidR="003D0349" w:rsidRPr="006D22EE" w:rsidRDefault="003D0349" w:rsidP="00B20ECC">
            <w:pPr>
              <w:pStyle w:val="TableParagraph"/>
              <w:spacing w:before="190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E43F657" w14:textId="77777777" w:rsidR="003D0349" w:rsidRPr="006D22EE" w:rsidRDefault="003D0349" w:rsidP="009161E9">
            <w:pPr>
              <w:pStyle w:val="TableParagraph"/>
              <w:numPr>
                <w:ilvl w:val="0"/>
                <w:numId w:val="7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304E3190" w14:textId="77777777" w:rsidR="003D0349" w:rsidRPr="006D22EE" w:rsidRDefault="003D0349" w:rsidP="009161E9">
            <w:pPr>
              <w:pStyle w:val="TableParagraph"/>
              <w:numPr>
                <w:ilvl w:val="0"/>
                <w:numId w:val="7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_A14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57317BEC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556890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</w:rPr>
            </w:pPr>
          </w:p>
          <w:p w14:paraId="789927D6" w14:textId="77777777" w:rsidR="003D0349" w:rsidRPr="006D22EE" w:rsidRDefault="003D0349">
            <w:pPr>
              <w:pStyle w:val="TableParagraph"/>
              <w:ind w:left="18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9A408B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06AADB75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7.7/A15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63B1CB81" w14:textId="77777777" w:rsidR="003D0349" w:rsidRPr="006D22EE" w:rsidRDefault="003D0349" w:rsidP="00B20ECC">
            <w:pPr>
              <w:pStyle w:val="TableParagraph"/>
              <w:spacing w:before="188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6D8EFF3" w14:textId="77777777" w:rsidR="003D0349" w:rsidRPr="006D22EE" w:rsidRDefault="003D0349" w:rsidP="009161E9">
            <w:pPr>
              <w:pStyle w:val="TableParagraph"/>
              <w:numPr>
                <w:ilvl w:val="0"/>
                <w:numId w:val="8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3B7A202F" w14:textId="77777777" w:rsidR="003D0349" w:rsidRPr="006D22EE" w:rsidRDefault="003D0349" w:rsidP="009161E9">
            <w:pPr>
              <w:pStyle w:val="TableParagraph"/>
              <w:numPr>
                <w:ilvl w:val="0"/>
                <w:numId w:val="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_A15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23C45EFE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6BE633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666B07B8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4"/>
              </w:rPr>
            </w:pPr>
          </w:p>
          <w:p w14:paraId="33140BD7" w14:textId="77777777" w:rsidR="003D0349" w:rsidRPr="006D22EE" w:rsidRDefault="003D0349">
            <w:pPr>
              <w:pStyle w:val="TableParagraph"/>
              <w:ind w:left="18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170376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44EC7CDD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2"/>
              </w:rPr>
            </w:pPr>
          </w:p>
          <w:p w14:paraId="3F7F1090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5.0/A8/VeREF+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8AB3BD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2C2313DA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58BD51E2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1FB3413" w14:textId="77777777" w:rsidR="003D0349" w:rsidRPr="006D22EE" w:rsidRDefault="003D0349" w:rsidP="009161E9">
            <w:pPr>
              <w:pStyle w:val="TableParagraph"/>
              <w:numPr>
                <w:ilvl w:val="0"/>
                <w:numId w:val="9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4D09A919" w14:textId="77777777" w:rsidR="003D0349" w:rsidRPr="006D22EE" w:rsidRDefault="003D0349" w:rsidP="009161E9">
            <w:pPr>
              <w:pStyle w:val="TableParagraph"/>
              <w:numPr>
                <w:ilvl w:val="0"/>
                <w:numId w:val="9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 </w:t>
            </w: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輸入 </w:t>
            </w:r>
            <w:r w:rsidRPr="006D22EE">
              <w:rPr>
                <w:rFonts w:ascii="微軟正黑體" w:eastAsia="微軟正黑體" w:hAnsi="微軟正黑體"/>
              </w:rPr>
              <w:t>A8</w:t>
            </w:r>
            <w:r w:rsidRPr="006D22EE">
              <w:rPr>
                <w:rFonts w:ascii="微軟正黑體" w:eastAsia="微軟正黑體" w:hAnsi="微軟正黑體" w:hint="eastAsia"/>
              </w:rPr>
              <w:t>，</w:t>
            </w:r>
          </w:p>
          <w:p w14:paraId="06A90904" w14:textId="77777777" w:rsidR="003D0349" w:rsidRPr="006D22EE" w:rsidRDefault="003D0349" w:rsidP="009161E9">
            <w:pPr>
              <w:pStyle w:val="TableParagraph"/>
              <w:numPr>
                <w:ilvl w:val="0"/>
                <w:numId w:val="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參考電壓輸出到 </w:t>
            </w:r>
            <w:r w:rsidRPr="006D22EE">
              <w:rPr>
                <w:rFonts w:ascii="微軟正黑體" w:eastAsia="微軟正黑體" w:hAnsi="微軟正黑體"/>
              </w:rPr>
              <w:t>ADC</w:t>
            </w:r>
            <w:r w:rsidRPr="006D22EE">
              <w:rPr>
                <w:rFonts w:ascii="微軟正黑體" w:eastAsia="微軟正黑體" w:hAnsi="微軟正黑體" w:hint="eastAsia"/>
              </w:rPr>
              <w:t>，</w:t>
            </w:r>
          </w:p>
          <w:p w14:paraId="1DCB8545" w14:textId="77777777" w:rsidR="003D0349" w:rsidRPr="006D22EE" w:rsidRDefault="003D0349" w:rsidP="009161E9">
            <w:pPr>
              <w:pStyle w:val="TableParagraph"/>
              <w:numPr>
                <w:ilvl w:val="0"/>
                <w:numId w:val="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外部參考電壓輸入到 </w:t>
            </w:r>
            <w:r w:rsidRPr="006D22EE">
              <w:rPr>
                <w:rFonts w:ascii="微軟正黑體" w:eastAsia="微軟正黑體" w:hAnsi="微軟正黑體"/>
              </w:rPr>
              <w:t>ADC</w:t>
            </w:r>
            <w:r w:rsidRPr="006D22EE">
              <w:rPr>
                <w:rFonts w:ascii="微軟正黑體" w:eastAsia="微軟正黑體" w:hAnsi="微軟正黑體" w:hint="eastAsia"/>
              </w:rPr>
              <w:t>，</w:t>
            </w:r>
          </w:p>
        </w:tc>
      </w:tr>
      <w:tr w:rsidR="003D0349" w:rsidRPr="006D22EE" w14:paraId="46A0D487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7CEF38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36F212FB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4"/>
              </w:rPr>
            </w:pPr>
          </w:p>
          <w:p w14:paraId="7FCF06A3" w14:textId="77777777" w:rsidR="003D0349" w:rsidRPr="006D22EE" w:rsidRDefault="003D0349">
            <w:pPr>
              <w:pStyle w:val="TableParagraph"/>
              <w:ind w:left="213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3EAB27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338CE76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2"/>
              </w:rPr>
            </w:pPr>
          </w:p>
          <w:p w14:paraId="25554FCC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5.1/A9/ VeREF-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54E31129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  <w:lang w:val="en-US"/>
              </w:rPr>
            </w:pPr>
          </w:p>
          <w:p w14:paraId="261639BF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  <w:lang w:val="en-US"/>
              </w:rPr>
            </w:pPr>
          </w:p>
          <w:p w14:paraId="3DB224C9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63A0909" w14:textId="77777777" w:rsidR="003D0349" w:rsidRPr="006D22EE" w:rsidRDefault="003D0349" w:rsidP="009161E9">
            <w:pPr>
              <w:pStyle w:val="TableParagraph"/>
              <w:numPr>
                <w:ilvl w:val="0"/>
                <w:numId w:val="10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2B798C31" w14:textId="77777777" w:rsidR="003D0349" w:rsidRPr="006D22EE" w:rsidRDefault="003D0349" w:rsidP="009161E9">
            <w:pPr>
              <w:pStyle w:val="TableParagraph"/>
              <w:numPr>
                <w:ilvl w:val="0"/>
                <w:numId w:val="10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 </w:t>
            </w: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輸入 </w:t>
            </w:r>
            <w:r w:rsidRPr="006D22EE">
              <w:rPr>
                <w:rFonts w:ascii="微軟正黑體" w:eastAsia="微軟正黑體" w:hAnsi="微軟正黑體"/>
              </w:rPr>
              <w:t>A9</w:t>
            </w:r>
            <w:r w:rsidRPr="006D22EE">
              <w:rPr>
                <w:rFonts w:ascii="微軟正黑體" w:eastAsia="微軟正黑體" w:hAnsi="微軟正黑體" w:hint="eastAsia"/>
              </w:rPr>
              <w:t>，</w:t>
            </w:r>
          </w:p>
          <w:p w14:paraId="7103F942" w14:textId="77777777" w:rsidR="003D0349" w:rsidRPr="006D22EE" w:rsidRDefault="003D0349" w:rsidP="009161E9">
            <w:pPr>
              <w:pStyle w:val="TableParagraph"/>
              <w:numPr>
                <w:ilvl w:val="0"/>
                <w:numId w:val="1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為 </w:t>
            </w:r>
            <w:r w:rsidRPr="006D22EE">
              <w:rPr>
                <w:rFonts w:ascii="微軟正黑體" w:eastAsia="微軟正黑體" w:hAnsi="微軟正黑體"/>
              </w:rPr>
              <w:t xml:space="preserve">ADC </w:t>
            </w:r>
            <w:r w:rsidRPr="006D22EE">
              <w:rPr>
                <w:rFonts w:ascii="微軟正黑體" w:eastAsia="微軟正黑體" w:hAnsi="微軟正黑體" w:hint="eastAsia"/>
              </w:rPr>
              <w:t>的參考電壓源</w:t>
            </w:r>
            <w:proofErr w:type="gramStart"/>
            <w:r w:rsidRPr="006D22EE">
              <w:rPr>
                <w:rFonts w:ascii="微軟正黑體" w:eastAsia="微軟正黑體" w:hAnsi="微軟正黑體" w:hint="eastAsia"/>
              </w:rPr>
              <w:t>的負端</w:t>
            </w:r>
            <w:proofErr w:type="gramEnd"/>
            <w:r w:rsidRPr="006D22EE">
              <w:rPr>
                <w:rFonts w:ascii="微軟正黑體" w:eastAsia="微軟正黑體" w:hAnsi="微軟正黑體" w:hint="eastAsia"/>
              </w:rPr>
              <w:t>，</w:t>
            </w:r>
          </w:p>
          <w:p w14:paraId="407E416D" w14:textId="77777777" w:rsidR="003D0349" w:rsidRPr="006D22EE" w:rsidRDefault="003D0349" w:rsidP="009161E9">
            <w:pPr>
              <w:pStyle w:val="TableParagraph"/>
              <w:numPr>
                <w:ilvl w:val="0"/>
                <w:numId w:val="1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內部參考電壓或外部參考電壓</w:t>
            </w:r>
          </w:p>
        </w:tc>
      </w:tr>
      <w:tr w:rsidR="003D0349" w:rsidRPr="006D22EE" w14:paraId="459FB2AA" w14:textId="77777777" w:rsidTr="006D22EE">
        <w:trPr>
          <w:trHeight w:val="58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3062865" w14:textId="77777777" w:rsidR="003D0349" w:rsidRPr="006D22EE" w:rsidRDefault="003D0349">
            <w:pPr>
              <w:pStyle w:val="TableParagraph"/>
              <w:spacing w:before="127"/>
              <w:ind w:left="218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E486D01" w14:textId="77777777" w:rsidR="003D0349" w:rsidRPr="006D22EE" w:rsidRDefault="003D0349">
            <w:pPr>
              <w:pStyle w:val="TableParagraph"/>
              <w:spacing w:before="188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AVCC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7B8A8FAF" w14:textId="77777777" w:rsidR="003D0349" w:rsidRPr="006D22EE" w:rsidRDefault="003D0349" w:rsidP="00B20ECC">
            <w:pPr>
              <w:pStyle w:val="TableParagraph"/>
              <w:spacing w:before="150"/>
              <w:ind w:left="494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B721FE" w14:textId="77777777" w:rsidR="003D0349" w:rsidRPr="006D22EE" w:rsidRDefault="003D0349" w:rsidP="009161E9">
            <w:pPr>
              <w:pStyle w:val="TableParagraph"/>
              <w:numPr>
                <w:ilvl w:val="0"/>
                <w:numId w:val="11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類比電源</w:t>
            </w:r>
          </w:p>
        </w:tc>
      </w:tr>
      <w:tr w:rsidR="003D0349" w:rsidRPr="006D22EE" w14:paraId="058E9DD5" w14:textId="77777777" w:rsidTr="006D22EE">
        <w:trPr>
          <w:trHeight w:val="58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1AE02F" w14:textId="77777777" w:rsidR="003D0349" w:rsidRPr="006D22EE" w:rsidRDefault="003D0349">
            <w:pPr>
              <w:pStyle w:val="TableParagraph"/>
              <w:spacing w:before="127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17193A" w14:textId="77777777" w:rsidR="003D0349" w:rsidRPr="006D22EE" w:rsidRDefault="003D0349">
            <w:pPr>
              <w:pStyle w:val="TableParagraph"/>
              <w:spacing w:before="188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AVSS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582FC213" w14:textId="77777777" w:rsidR="003D0349" w:rsidRPr="006D22EE" w:rsidRDefault="003D0349" w:rsidP="00B20ECC">
            <w:pPr>
              <w:pStyle w:val="TableParagraph"/>
              <w:spacing w:before="150"/>
              <w:ind w:left="473" w:right="46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35446B" w14:textId="77777777" w:rsidR="003D0349" w:rsidRPr="006D22EE" w:rsidRDefault="003D0349" w:rsidP="009161E9">
            <w:pPr>
              <w:pStyle w:val="TableParagraph"/>
              <w:numPr>
                <w:ilvl w:val="0"/>
                <w:numId w:val="12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類比地</w:t>
            </w:r>
          </w:p>
        </w:tc>
      </w:tr>
      <w:tr w:rsidR="003D0349" w:rsidRPr="006D22EE" w14:paraId="35A063AE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9A981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</w:rPr>
            </w:pPr>
          </w:p>
          <w:p w14:paraId="63F88B62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08206B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3FD07F57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7.0/XIN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3CB1F79C" w14:textId="77777777" w:rsidR="003D0349" w:rsidRPr="006D22EE" w:rsidRDefault="003D0349" w:rsidP="00B20ECC">
            <w:pPr>
              <w:pStyle w:val="TableParagraph"/>
              <w:spacing w:before="190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274EEB2" w14:textId="77777777" w:rsidR="003D0349" w:rsidRPr="006D22EE" w:rsidRDefault="003D0349" w:rsidP="009161E9">
            <w:pPr>
              <w:pStyle w:val="TableParagraph"/>
              <w:numPr>
                <w:ilvl w:val="0"/>
                <w:numId w:val="13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2AF5E008" w14:textId="77777777" w:rsidR="003D0349" w:rsidRPr="006D22EE" w:rsidRDefault="003D0349" w:rsidP="009161E9">
            <w:pPr>
              <w:pStyle w:val="TableParagraph"/>
              <w:numPr>
                <w:ilvl w:val="0"/>
                <w:numId w:val="13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振盪器輸入端 </w:t>
            </w:r>
            <w:r w:rsidRPr="006D22EE">
              <w:rPr>
                <w:rFonts w:ascii="微軟正黑體" w:eastAsia="微軟正黑體" w:hAnsi="微軟正黑體"/>
              </w:rPr>
              <w:t>XT1</w:t>
            </w:r>
          </w:p>
        </w:tc>
      </w:tr>
      <w:tr w:rsidR="003D0349" w:rsidRPr="006D22EE" w14:paraId="6F2ECA02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1CDCB4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</w:rPr>
            </w:pPr>
          </w:p>
          <w:p w14:paraId="1F4BE512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9FAACC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316823FC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7.1/XOUT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03394627" w14:textId="77777777" w:rsidR="003D0349" w:rsidRPr="006D22EE" w:rsidRDefault="003D0349" w:rsidP="00B20ECC">
            <w:pPr>
              <w:pStyle w:val="TableParagraph"/>
              <w:spacing w:before="188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7450435" w14:textId="77777777" w:rsidR="003D0349" w:rsidRPr="006D22EE" w:rsidRDefault="003D0349" w:rsidP="009161E9">
            <w:pPr>
              <w:pStyle w:val="TableParagraph"/>
              <w:numPr>
                <w:ilvl w:val="0"/>
                <w:numId w:val="14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3DBF4E62" w14:textId="77777777" w:rsidR="003D0349" w:rsidRPr="006D22EE" w:rsidRDefault="003D0349" w:rsidP="009161E9">
            <w:pPr>
              <w:pStyle w:val="TableParagraph"/>
              <w:numPr>
                <w:ilvl w:val="0"/>
                <w:numId w:val="1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振盪器輸出端 </w:t>
            </w:r>
            <w:r w:rsidRPr="006D22EE">
              <w:rPr>
                <w:rFonts w:ascii="微軟正黑體" w:eastAsia="微軟正黑體" w:hAnsi="微軟正黑體"/>
              </w:rPr>
              <w:t>XT1</w:t>
            </w:r>
          </w:p>
        </w:tc>
      </w:tr>
      <w:tr w:rsidR="003D0349" w:rsidRPr="006D22EE" w14:paraId="53B05723" w14:textId="77777777" w:rsidTr="006D22EE">
        <w:trPr>
          <w:trHeight w:val="58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108A8B5" w14:textId="77777777" w:rsidR="003D0349" w:rsidRPr="006D22EE" w:rsidRDefault="003D0349">
            <w:pPr>
              <w:pStyle w:val="TableParagraph"/>
              <w:spacing w:before="129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43D1CDD" w14:textId="77777777" w:rsidR="003D0349" w:rsidRPr="006D22EE" w:rsidRDefault="003D0349">
            <w:pPr>
              <w:pStyle w:val="TableParagraph"/>
              <w:spacing w:before="190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VSS1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678946E4" w14:textId="77777777" w:rsidR="003D0349" w:rsidRPr="006D22EE" w:rsidRDefault="003D0349">
            <w:pPr>
              <w:pStyle w:val="TableParagraph"/>
              <w:spacing w:before="152"/>
              <w:ind w:left="473" w:right="463"/>
              <w:jc w:val="center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871755E" w14:textId="77777777" w:rsidR="003D0349" w:rsidRPr="006D22EE" w:rsidRDefault="003D0349" w:rsidP="009161E9">
            <w:pPr>
              <w:pStyle w:val="TableParagraph"/>
              <w:numPr>
                <w:ilvl w:val="0"/>
                <w:numId w:val="15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數位地</w:t>
            </w:r>
          </w:p>
        </w:tc>
      </w:tr>
      <w:tr w:rsidR="003D0349" w:rsidRPr="006D22EE" w14:paraId="61D71060" w14:textId="77777777" w:rsidTr="006D22EE">
        <w:trPr>
          <w:trHeight w:val="57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F0BB833" w14:textId="77777777" w:rsidR="003D0349" w:rsidRPr="006D22EE" w:rsidRDefault="003D0349">
            <w:pPr>
              <w:pStyle w:val="TableParagraph"/>
              <w:spacing w:before="127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FA6583D" w14:textId="77777777" w:rsidR="003D0349" w:rsidRPr="006D22EE" w:rsidRDefault="003D0349">
            <w:pPr>
              <w:pStyle w:val="TableParagraph"/>
              <w:spacing w:before="188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VCC1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5B940296" w14:textId="77777777" w:rsidR="003D0349" w:rsidRPr="006D22EE" w:rsidRDefault="003D0349">
            <w:pPr>
              <w:pStyle w:val="TableParagraph"/>
              <w:spacing w:before="188"/>
              <w:ind w:left="473" w:right="463"/>
              <w:jc w:val="center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8341A05" w14:textId="77777777" w:rsidR="003D0349" w:rsidRPr="006D22EE" w:rsidRDefault="003D0349" w:rsidP="009161E9">
            <w:pPr>
              <w:pStyle w:val="TableParagraph"/>
              <w:numPr>
                <w:ilvl w:val="0"/>
                <w:numId w:val="16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數位電壓</w:t>
            </w:r>
          </w:p>
        </w:tc>
      </w:tr>
      <w:tr w:rsidR="003D0349" w:rsidRPr="006D22EE" w14:paraId="6A961166" w14:textId="77777777" w:rsidTr="006D22EE">
        <w:trPr>
          <w:trHeight w:val="145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9C158F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08F3CAE5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BB72A9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312A6B1A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.0/TA0CLK</w:t>
            </w:r>
          </w:p>
          <w:p w14:paraId="435B96A4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A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2BAEF562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72088857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636658" w14:textId="77777777" w:rsidR="003D0349" w:rsidRPr="006D22EE" w:rsidRDefault="003D0349" w:rsidP="009161E9">
            <w:pPr>
              <w:pStyle w:val="TableParagraph"/>
              <w:numPr>
                <w:ilvl w:val="0"/>
                <w:numId w:val="17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1C5A17CF" w14:textId="77777777" w:rsidR="003D0349" w:rsidRPr="006D22EE" w:rsidRDefault="003D0349" w:rsidP="009161E9">
            <w:pPr>
              <w:pStyle w:val="TableParagraph"/>
              <w:numPr>
                <w:ilvl w:val="0"/>
                <w:numId w:val="17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時脈信號輸入 </w:t>
            </w:r>
            <w:r w:rsidRPr="006D22EE">
              <w:rPr>
                <w:rFonts w:ascii="微軟正黑體" w:eastAsia="微軟正黑體" w:hAnsi="微軟正黑體"/>
                <w:spacing w:val="-5"/>
              </w:rPr>
              <w:t>TACLK</w:t>
            </w:r>
          </w:p>
          <w:p w14:paraId="475031DF" w14:textId="77777777" w:rsidR="003D0349" w:rsidRPr="006D22EE" w:rsidRDefault="003D0349" w:rsidP="009161E9">
            <w:pPr>
              <w:pStyle w:val="TableParagraph"/>
              <w:numPr>
                <w:ilvl w:val="0"/>
                <w:numId w:val="17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ACLK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（</w:t>
            </w: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除以 </w:t>
            </w:r>
            <w:r w:rsidRPr="006D22EE">
              <w:rPr>
                <w:rFonts w:ascii="微軟正黑體" w:eastAsia="微軟正黑體" w:hAnsi="微軟正黑體"/>
              </w:rPr>
              <w:t xml:space="preserve">1,2,4,8,16 </w:t>
            </w: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或 </w:t>
            </w:r>
            <w:r w:rsidRPr="006D22EE">
              <w:rPr>
                <w:rFonts w:ascii="微軟正黑體" w:eastAsia="微軟正黑體" w:hAnsi="微軟正黑體"/>
              </w:rPr>
              <w:t xml:space="preserve">32  </w:t>
            </w:r>
            <w:r w:rsidRPr="006D22EE">
              <w:rPr>
                <w:rFonts w:ascii="微軟正黑體" w:eastAsia="微軟正黑體" w:hAnsi="微軟正黑體" w:hint="eastAsia"/>
              </w:rPr>
              <w:t>）</w:t>
            </w:r>
          </w:p>
        </w:tc>
      </w:tr>
      <w:tr w:rsidR="003D0349" w:rsidRPr="006D22EE" w14:paraId="25A61D35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266AA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4ED607B1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4"/>
              </w:rPr>
            </w:pPr>
          </w:p>
          <w:p w14:paraId="03F203A5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828B7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092D0264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2"/>
              </w:rPr>
            </w:pPr>
          </w:p>
          <w:p w14:paraId="1EC1659C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.1/TA0.0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7C63DCBF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1E188BBE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2EB5B158" w14:textId="77777777" w:rsidR="003D0349" w:rsidRPr="006D22EE" w:rsidRDefault="003D0349" w:rsidP="00B20ECC">
            <w:pPr>
              <w:pStyle w:val="TableParagraph"/>
              <w:spacing w:before="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B615517" w14:textId="77777777" w:rsidR="003D0349" w:rsidRPr="006D22EE" w:rsidRDefault="003D0349" w:rsidP="009161E9">
            <w:pPr>
              <w:pStyle w:val="TableParagraph"/>
              <w:numPr>
                <w:ilvl w:val="0"/>
                <w:numId w:val="18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3009F7D9" w14:textId="77777777" w:rsidR="003D0349" w:rsidRPr="006D22EE" w:rsidRDefault="003D0349" w:rsidP="009161E9">
            <w:pPr>
              <w:pStyle w:val="TableParagraph"/>
              <w:numPr>
                <w:ilvl w:val="0"/>
                <w:numId w:val="1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0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0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097604EB" w14:textId="77777777" w:rsidR="003D0349" w:rsidRPr="006D22EE" w:rsidRDefault="003D0349" w:rsidP="009161E9">
            <w:pPr>
              <w:pStyle w:val="TableParagraph"/>
              <w:numPr>
                <w:ilvl w:val="0"/>
                <w:numId w:val="1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0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0FA770FC" w14:textId="77777777" w:rsidR="003D0349" w:rsidRPr="006D22EE" w:rsidRDefault="003D0349" w:rsidP="009161E9">
            <w:pPr>
              <w:pStyle w:val="TableParagraph"/>
              <w:numPr>
                <w:ilvl w:val="0"/>
                <w:numId w:val="18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發送輸出</w:t>
            </w:r>
          </w:p>
        </w:tc>
      </w:tr>
      <w:tr w:rsidR="003D0349" w:rsidRPr="006D22EE" w14:paraId="601C6DDE" w14:textId="77777777" w:rsidTr="006D22EE">
        <w:trPr>
          <w:trHeight w:val="181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BB53CA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5D8A6EE8" w14:textId="77777777" w:rsidR="003D0349" w:rsidRPr="006D22EE" w:rsidRDefault="003D0349">
            <w:pPr>
              <w:pStyle w:val="TableParagraph"/>
              <w:spacing w:before="2"/>
              <w:rPr>
                <w:rFonts w:ascii="微軟正黑體" w:eastAsia="微軟正黑體" w:hAnsi="微軟正黑體"/>
              </w:rPr>
            </w:pPr>
          </w:p>
          <w:p w14:paraId="22CDA44F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251F00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19231499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8"/>
              </w:rPr>
            </w:pPr>
          </w:p>
          <w:p w14:paraId="71DA0400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.2/TA0.1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53D86CB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0CF4D92" w14:textId="77777777" w:rsidR="003D0349" w:rsidRPr="006D22EE" w:rsidRDefault="003D0349" w:rsidP="00B20ECC">
            <w:pPr>
              <w:pStyle w:val="TableParagraph"/>
              <w:spacing w:before="223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BDFB082" w14:textId="77777777" w:rsidR="003D0349" w:rsidRPr="006D22EE" w:rsidRDefault="003D0349" w:rsidP="009161E9">
            <w:pPr>
              <w:pStyle w:val="TableParagraph"/>
              <w:numPr>
                <w:ilvl w:val="0"/>
                <w:numId w:val="19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6F83363A" w14:textId="77777777" w:rsidR="003D0349" w:rsidRPr="006D22EE" w:rsidRDefault="003D0349" w:rsidP="009161E9">
            <w:pPr>
              <w:pStyle w:val="TableParagraph"/>
              <w:numPr>
                <w:ilvl w:val="0"/>
                <w:numId w:val="19"/>
              </w:numPr>
              <w:tabs>
                <w:tab w:val="left" w:pos="414"/>
              </w:tabs>
              <w:spacing w:before="101" w:line="254" w:lineRule="auto"/>
              <w:ind w:right="1517"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CCR1</w:t>
            </w:r>
            <w:r w:rsidRPr="006D22EE">
              <w:rPr>
                <w:rFonts w:ascii="微軟正黑體" w:eastAsia="微軟正黑體" w:hAnsi="微軟正黑體"/>
                <w:spacing w:val="58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1A</w:t>
            </w:r>
            <w:r w:rsidRPr="006D22EE">
              <w:rPr>
                <w:rFonts w:ascii="微軟正黑體" w:eastAsia="微軟正黑體" w:hAnsi="微軟正黑體"/>
                <w:spacing w:val="4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-4"/>
              </w:rPr>
              <w:t xml:space="preserve">輸入， </w:t>
            </w: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1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17C44875" w14:textId="77777777" w:rsidR="003D0349" w:rsidRPr="006D22EE" w:rsidRDefault="003D0349" w:rsidP="009161E9">
            <w:pPr>
              <w:pStyle w:val="TableParagraph"/>
              <w:numPr>
                <w:ilvl w:val="0"/>
                <w:numId w:val="19"/>
              </w:numPr>
              <w:tabs>
                <w:tab w:val="left" w:pos="414"/>
              </w:tabs>
              <w:spacing w:before="79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接收輸入</w:t>
            </w:r>
          </w:p>
        </w:tc>
      </w:tr>
      <w:tr w:rsidR="003D0349" w:rsidRPr="006D22EE" w14:paraId="3252AB52" w14:textId="77777777" w:rsidTr="006D22EE">
        <w:trPr>
          <w:trHeight w:val="145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AFD4C9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1D82F585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11A24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738AF852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35655807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.3/TA0.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BEED04D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63B9BF96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7F7BE5F" w14:textId="77777777" w:rsidR="003D0349" w:rsidRPr="006D22EE" w:rsidRDefault="003D0349" w:rsidP="009161E9">
            <w:pPr>
              <w:pStyle w:val="TableParagraph"/>
              <w:numPr>
                <w:ilvl w:val="0"/>
                <w:numId w:val="20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264F3D65" w14:textId="77777777" w:rsidR="003D0349" w:rsidRPr="006D22EE" w:rsidRDefault="003D0349" w:rsidP="009161E9">
            <w:pPr>
              <w:pStyle w:val="TableParagraph"/>
              <w:numPr>
                <w:ilvl w:val="0"/>
                <w:numId w:val="20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12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2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48F32156" w14:textId="77777777" w:rsidR="003D0349" w:rsidRPr="006D22EE" w:rsidRDefault="003D0349" w:rsidP="009161E9">
            <w:pPr>
              <w:pStyle w:val="TableParagraph"/>
              <w:numPr>
                <w:ilvl w:val="0"/>
                <w:numId w:val="2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2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0B037418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8342C8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4EA5ABE7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C08E11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2A16F127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4D2E29E0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.4/TA0.3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7F0965DD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2695DA47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E3AD88" w14:textId="77777777" w:rsidR="003D0349" w:rsidRPr="006D22EE" w:rsidRDefault="003D0349" w:rsidP="009161E9">
            <w:pPr>
              <w:pStyle w:val="TableParagraph"/>
              <w:numPr>
                <w:ilvl w:val="0"/>
                <w:numId w:val="21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02852F26" w14:textId="77777777" w:rsidR="003D0349" w:rsidRPr="006D22EE" w:rsidRDefault="003D0349" w:rsidP="009161E9">
            <w:pPr>
              <w:pStyle w:val="TableParagraph"/>
              <w:numPr>
                <w:ilvl w:val="0"/>
                <w:numId w:val="2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13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3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4A6E7821" w14:textId="77777777" w:rsidR="003D0349" w:rsidRPr="006D22EE" w:rsidRDefault="003D0349" w:rsidP="009161E9">
            <w:pPr>
              <w:pStyle w:val="TableParagraph"/>
              <w:numPr>
                <w:ilvl w:val="0"/>
                <w:numId w:val="2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3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3B50B815" w14:textId="77777777" w:rsidTr="006D22EE">
        <w:trPr>
          <w:trHeight w:val="145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8968A1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187FACE7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8C72C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29DD819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0C780D54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lastRenderedPageBreak/>
              <w:t>P1.5/TA0.4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74A4059C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5378376B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5F2E68D" w14:textId="77777777" w:rsidR="003D0349" w:rsidRPr="006D22EE" w:rsidRDefault="003D0349" w:rsidP="009161E9">
            <w:pPr>
              <w:pStyle w:val="TableParagraph"/>
              <w:numPr>
                <w:ilvl w:val="0"/>
                <w:numId w:val="22"/>
              </w:numPr>
              <w:tabs>
                <w:tab w:val="left" w:pos="414"/>
              </w:tabs>
              <w:spacing w:before="16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12839188" w14:textId="77777777" w:rsidR="003D0349" w:rsidRPr="006D22EE" w:rsidRDefault="003D0349" w:rsidP="009161E9">
            <w:pPr>
              <w:pStyle w:val="TableParagraph"/>
              <w:numPr>
                <w:ilvl w:val="0"/>
                <w:numId w:val="2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lastRenderedPageBreak/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14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4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5C72CDDE" w14:textId="77777777" w:rsidR="003D0349" w:rsidRPr="006D22EE" w:rsidRDefault="003D0349" w:rsidP="009161E9">
            <w:pPr>
              <w:pStyle w:val="TableParagraph"/>
              <w:numPr>
                <w:ilvl w:val="0"/>
                <w:numId w:val="2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4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6205F783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BB575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</w:rPr>
            </w:pPr>
          </w:p>
          <w:p w14:paraId="47CD213F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813C44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2FF1B008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.6/SM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65FAE6A4" w14:textId="77777777" w:rsidR="003D0349" w:rsidRPr="006D22EE" w:rsidRDefault="003D0349" w:rsidP="00B20ECC">
            <w:pPr>
              <w:pStyle w:val="TableParagraph"/>
              <w:spacing w:before="188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56F0335" w14:textId="77777777" w:rsidR="003D0349" w:rsidRPr="006D22EE" w:rsidRDefault="003D0349" w:rsidP="009161E9">
            <w:pPr>
              <w:pStyle w:val="TableParagraph"/>
              <w:numPr>
                <w:ilvl w:val="0"/>
                <w:numId w:val="23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  <w:r w:rsidRPr="006D22EE">
              <w:rPr>
                <w:rFonts w:ascii="微軟正黑體" w:eastAsia="微軟正黑體" w:hAnsi="微軟正黑體" w:hint="eastAsia"/>
              </w:rPr>
              <w:t>，</w:t>
            </w:r>
          </w:p>
          <w:p w14:paraId="6EDAFC17" w14:textId="77777777" w:rsidR="003D0349" w:rsidRPr="006D22EE" w:rsidRDefault="003D0349" w:rsidP="009161E9">
            <w:pPr>
              <w:pStyle w:val="TableParagraph"/>
              <w:numPr>
                <w:ilvl w:val="0"/>
                <w:numId w:val="23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MCLK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 出</w:t>
            </w:r>
          </w:p>
        </w:tc>
      </w:tr>
      <w:tr w:rsidR="003D0349" w:rsidRPr="006D22EE" w14:paraId="5B1BC1B8" w14:textId="77777777" w:rsidTr="006D22EE">
        <w:trPr>
          <w:trHeight w:val="86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F551DB" w14:textId="77777777" w:rsidR="003D0349" w:rsidRPr="006D22EE" w:rsidRDefault="003D0349">
            <w:pPr>
              <w:pStyle w:val="TableParagraph"/>
              <w:spacing w:before="268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51FC4C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</w:rPr>
            </w:pPr>
          </w:p>
          <w:p w14:paraId="2B48E33A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.7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2641E60A" w14:textId="77777777" w:rsidR="003D0349" w:rsidRPr="006D22EE" w:rsidRDefault="003D0349" w:rsidP="00B20ECC">
            <w:pPr>
              <w:pStyle w:val="TableParagraph"/>
              <w:spacing w:before="11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4922C96D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0"/>
                <w:lang w:val="en-US"/>
              </w:rPr>
            </w:pPr>
          </w:p>
          <w:p w14:paraId="5696327D" w14:textId="77777777" w:rsidR="003D0349" w:rsidRPr="006D22EE" w:rsidRDefault="003D0349" w:rsidP="009161E9">
            <w:pPr>
              <w:pStyle w:val="TableParagraph"/>
              <w:numPr>
                <w:ilvl w:val="0"/>
                <w:numId w:val="24"/>
              </w:numPr>
              <w:tabs>
                <w:tab w:val="left" w:pos="414"/>
              </w:tabs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0AB3223C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E3A7A7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02A39C85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B84E8A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0EA9F521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2.0/TA1CLK</w:t>
            </w:r>
          </w:p>
          <w:p w14:paraId="292DBA2C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M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5A4BF2E3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2EB1E48E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999D940" w14:textId="77777777" w:rsidR="003D0349" w:rsidRPr="006D22EE" w:rsidRDefault="003D0349" w:rsidP="009161E9">
            <w:pPr>
              <w:pStyle w:val="TableParagraph"/>
              <w:numPr>
                <w:ilvl w:val="0"/>
                <w:numId w:val="25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  <w:r w:rsidRPr="006D22EE">
              <w:rPr>
                <w:rFonts w:ascii="微軟正黑體" w:eastAsia="微軟正黑體" w:hAnsi="微軟正黑體" w:hint="eastAsia"/>
              </w:rPr>
              <w:t>，</w:t>
            </w:r>
          </w:p>
          <w:p w14:paraId="1E3058E6" w14:textId="77777777" w:rsidR="003D0349" w:rsidRPr="006D22EE" w:rsidRDefault="003D0349" w:rsidP="009161E9">
            <w:pPr>
              <w:pStyle w:val="TableParagraph"/>
              <w:numPr>
                <w:ilvl w:val="0"/>
                <w:numId w:val="2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2</w:t>
            </w:r>
            <w:r w:rsidRPr="006D22EE">
              <w:rPr>
                <w:rFonts w:ascii="微軟正黑體" w:eastAsia="微軟正黑體" w:hAnsi="微軟正黑體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時脈信號 </w:t>
            </w:r>
            <w:r w:rsidRPr="006D22EE">
              <w:rPr>
                <w:rFonts w:ascii="微軟正黑體" w:eastAsia="微軟正黑體" w:hAnsi="微軟正黑體"/>
                <w:spacing w:val="-4"/>
              </w:rPr>
              <w:t>TA2CLK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3FCF31B7" w14:textId="77777777" w:rsidR="003D0349" w:rsidRPr="006D22EE" w:rsidRDefault="003D0349" w:rsidP="009161E9">
            <w:pPr>
              <w:pStyle w:val="TableParagraph"/>
              <w:numPr>
                <w:ilvl w:val="0"/>
                <w:numId w:val="2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MCLK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 出</w:t>
            </w:r>
          </w:p>
        </w:tc>
      </w:tr>
      <w:tr w:rsidR="003D0349" w:rsidRPr="006D22EE" w14:paraId="645AB896" w14:textId="77777777" w:rsidTr="006D22EE">
        <w:trPr>
          <w:trHeight w:val="145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3508BA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2E9C9280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AD048D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3947D13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028F124E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2.1/TA1.0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45BDE9FE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21C67CD6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6AFD3C4" w14:textId="77777777" w:rsidR="003D0349" w:rsidRPr="006D22EE" w:rsidRDefault="003D0349" w:rsidP="009161E9">
            <w:pPr>
              <w:pStyle w:val="TableParagraph"/>
              <w:numPr>
                <w:ilvl w:val="0"/>
                <w:numId w:val="26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325BDE9F" w14:textId="77777777" w:rsidR="003D0349" w:rsidRPr="006D22EE" w:rsidRDefault="003D0349" w:rsidP="009161E9">
            <w:pPr>
              <w:pStyle w:val="TableParagraph"/>
              <w:numPr>
                <w:ilvl w:val="0"/>
                <w:numId w:val="26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0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0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09783A21" w14:textId="77777777" w:rsidR="003D0349" w:rsidRPr="006D22EE" w:rsidRDefault="003D0349" w:rsidP="009161E9">
            <w:pPr>
              <w:pStyle w:val="TableParagraph"/>
              <w:numPr>
                <w:ilvl w:val="0"/>
                <w:numId w:val="26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0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7C77404E" w14:textId="77777777" w:rsidTr="006D22EE">
        <w:trPr>
          <w:trHeight w:val="145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683FF7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456AA8AB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D57BF8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44019663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0BF31DC6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2.2/TA1.1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8C9E530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446A1504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4B5053C" w14:textId="77777777" w:rsidR="003D0349" w:rsidRPr="006D22EE" w:rsidRDefault="003D0349" w:rsidP="009161E9">
            <w:pPr>
              <w:pStyle w:val="TableParagraph"/>
              <w:numPr>
                <w:ilvl w:val="0"/>
                <w:numId w:val="27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1F968CEA" w14:textId="77777777" w:rsidR="003D0349" w:rsidRPr="006D22EE" w:rsidRDefault="003D0349" w:rsidP="009161E9">
            <w:pPr>
              <w:pStyle w:val="TableParagraph"/>
              <w:numPr>
                <w:ilvl w:val="0"/>
                <w:numId w:val="27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1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1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6DA8B6BC" w14:textId="77777777" w:rsidR="003D0349" w:rsidRPr="006D22EE" w:rsidRDefault="003D0349" w:rsidP="009161E9">
            <w:pPr>
              <w:pStyle w:val="TableParagraph"/>
              <w:numPr>
                <w:ilvl w:val="0"/>
                <w:numId w:val="27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1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2864827C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EAF3D7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21992A31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F45E4A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8D1F11C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691B89CC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2.3/TA1.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60825403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02DDEF6E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736F780" w14:textId="77777777" w:rsidR="003D0349" w:rsidRPr="006D22EE" w:rsidRDefault="003D0349" w:rsidP="009161E9">
            <w:pPr>
              <w:pStyle w:val="TableParagraph"/>
              <w:numPr>
                <w:ilvl w:val="0"/>
                <w:numId w:val="28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32C1A73F" w14:textId="77777777" w:rsidR="003D0349" w:rsidRPr="006D22EE" w:rsidRDefault="003D0349" w:rsidP="009161E9">
            <w:pPr>
              <w:pStyle w:val="TableParagraph"/>
              <w:numPr>
                <w:ilvl w:val="0"/>
                <w:numId w:val="2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2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2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4A39D9C7" w14:textId="77777777" w:rsidR="003D0349" w:rsidRPr="006D22EE" w:rsidRDefault="003D0349" w:rsidP="009161E9">
            <w:pPr>
              <w:pStyle w:val="TableParagraph"/>
              <w:numPr>
                <w:ilvl w:val="0"/>
                <w:numId w:val="2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2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5B8ED32B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EE84B2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</w:rPr>
            </w:pPr>
          </w:p>
          <w:p w14:paraId="03657C9B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2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69F4E9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66E58E18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2.4/RTC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0F892DCD" w14:textId="77777777" w:rsidR="003D0349" w:rsidRPr="006D22EE" w:rsidRDefault="003D0349" w:rsidP="00B20ECC">
            <w:pPr>
              <w:pStyle w:val="TableParagraph"/>
              <w:spacing w:before="190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CAEC759" w14:textId="77777777" w:rsidR="003D0349" w:rsidRPr="006D22EE" w:rsidRDefault="003D0349" w:rsidP="009161E9">
            <w:pPr>
              <w:pStyle w:val="TableParagraph"/>
              <w:numPr>
                <w:ilvl w:val="0"/>
                <w:numId w:val="29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78226BCF" w14:textId="77777777" w:rsidR="003D0349" w:rsidRPr="006D22EE" w:rsidRDefault="003D0349" w:rsidP="009161E9">
            <w:pPr>
              <w:pStyle w:val="TableParagraph"/>
              <w:numPr>
                <w:ilvl w:val="0"/>
                <w:numId w:val="29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3"/>
              </w:rPr>
              <w:t>RTCCLK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32A416B2" w14:textId="77777777" w:rsidTr="006D22EE">
        <w:trPr>
          <w:trHeight w:val="86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147F2EA" w14:textId="77777777" w:rsidR="003D0349" w:rsidRPr="006D22EE" w:rsidRDefault="003D0349">
            <w:pPr>
              <w:pStyle w:val="TableParagraph"/>
              <w:spacing w:before="268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3EA9C4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</w:rPr>
            </w:pPr>
          </w:p>
          <w:p w14:paraId="4F0384DE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2.5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550D091F" w14:textId="77777777" w:rsidR="003D0349" w:rsidRPr="006D22EE" w:rsidRDefault="003D0349" w:rsidP="00B20ECC">
            <w:pPr>
              <w:pStyle w:val="TableParagraph"/>
              <w:spacing w:before="11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7023C73F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0"/>
                <w:lang w:val="en-US"/>
              </w:rPr>
            </w:pPr>
          </w:p>
          <w:p w14:paraId="279FA5B0" w14:textId="77777777" w:rsidR="003D0349" w:rsidRPr="006D22EE" w:rsidRDefault="003D0349" w:rsidP="009161E9">
            <w:pPr>
              <w:pStyle w:val="TableParagraph"/>
              <w:numPr>
                <w:ilvl w:val="0"/>
                <w:numId w:val="30"/>
              </w:numPr>
              <w:tabs>
                <w:tab w:val="left" w:pos="414"/>
              </w:tabs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1EDCD5B1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07889F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</w:rPr>
            </w:pPr>
          </w:p>
          <w:p w14:paraId="2811336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EE9325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798FD545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2.6/A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1DF5A850" w14:textId="77777777" w:rsidR="003D0349" w:rsidRPr="006D22EE" w:rsidRDefault="003D0349" w:rsidP="00B20ECC">
            <w:pPr>
              <w:pStyle w:val="TableParagraph"/>
              <w:spacing w:before="188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446BC6F" w14:textId="77777777" w:rsidR="003D0349" w:rsidRPr="006D22EE" w:rsidRDefault="003D0349" w:rsidP="009161E9">
            <w:pPr>
              <w:pStyle w:val="TableParagraph"/>
              <w:numPr>
                <w:ilvl w:val="0"/>
                <w:numId w:val="31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58B7D114" w14:textId="77777777" w:rsidR="003D0349" w:rsidRPr="006D22EE" w:rsidRDefault="003D0349" w:rsidP="009161E9">
            <w:pPr>
              <w:pStyle w:val="TableParagraph"/>
              <w:numPr>
                <w:ilvl w:val="0"/>
                <w:numId w:val="3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ACLK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68972184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EB095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7DC91054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845C4E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61D5E47D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2.7/ADC12CLK</w:t>
            </w:r>
          </w:p>
          <w:p w14:paraId="65AB8C8A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DMAE0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13B7103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606B42A0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E7D95C" w14:textId="77777777" w:rsidR="003D0349" w:rsidRPr="006D22EE" w:rsidRDefault="003D0349" w:rsidP="009161E9">
            <w:pPr>
              <w:pStyle w:val="TableParagraph"/>
              <w:numPr>
                <w:ilvl w:val="0"/>
                <w:numId w:val="32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128A4636" w14:textId="77777777" w:rsidR="003D0349" w:rsidRPr="006D22EE" w:rsidRDefault="003D0349" w:rsidP="009161E9">
            <w:pPr>
              <w:pStyle w:val="TableParagraph"/>
              <w:numPr>
                <w:ilvl w:val="0"/>
                <w:numId w:val="3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5"/>
              </w:rPr>
              <w:t>RTC</w:t>
            </w:r>
            <w:r w:rsidRPr="006D22EE">
              <w:rPr>
                <w:rFonts w:ascii="微軟正黑體" w:eastAsia="微軟正黑體" w:hAnsi="微軟正黑體"/>
                <w:spacing w:val="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校準時脈輸出，</w:t>
            </w:r>
          </w:p>
          <w:p w14:paraId="5DB44A66" w14:textId="77777777" w:rsidR="003D0349" w:rsidRPr="006D22EE" w:rsidRDefault="003D0349" w:rsidP="009161E9">
            <w:pPr>
              <w:pStyle w:val="TableParagraph"/>
              <w:numPr>
                <w:ilvl w:val="0"/>
                <w:numId w:val="3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MA</w:t>
            </w:r>
            <w:r w:rsidRPr="006D22EE">
              <w:rPr>
                <w:rFonts w:ascii="微軟正黑體" w:eastAsia="微軟正黑體" w:hAnsi="微軟正黑體"/>
                <w:spacing w:val="4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外部觸發輸入</w:t>
            </w:r>
          </w:p>
        </w:tc>
      </w:tr>
      <w:tr w:rsidR="009116CF" w:rsidRPr="006D22EE" w14:paraId="1A360EA6" w14:textId="77777777" w:rsidTr="006D22EE">
        <w:trPr>
          <w:trHeight w:val="2267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</w:tcPr>
          <w:p w14:paraId="08EDA577" w14:textId="77777777" w:rsidR="009116CF" w:rsidRPr="006D22EE" w:rsidRDefault="009116CF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1FF177E9" w14:textId="77777777" w:rsidR="009116CF" w:rsidRPr="006D22EE" w:rsidRDefault="009116CF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</w:tcPr>
          <w:p w14:paraId="0D91E988" w14:textId="77777777" w:rsidR="009116CF" w:rsidRPr="006D22EE" w:rsidRDefault="009116CF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31B8CF9D" w14:textId="77777777" w:rsidR="009116CF" w:rsidRPr="006D22EE" w:rsidRDefault="009116CF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3.0/UCB0STE</w:t>
            </w:r>
          </w:p>
          <w:p w14:paraId="1A017F46" w14:textId="77777777" w:rsidR="009116CF" w:rsidRPr="006D22EE" w:rsidRDefault="009116CF">
            <w:pPr>
              <w:pStyle w:val="TableParagraph"/>
              <w:spacing w:before="163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0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right w:val="single" w:sz="4" w:space="0" w:color="000000"/>
            </w:tcBorders>
          </w:tcPr>
          <w:p w14:paraId="467C4D9D" w14:textId="77777777" w:rsidR="009116CF" w:rsidRPr="006D22EE" w:rsidRDefault="009116CF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29BA47D1" w14:textId="77777777" w:rsidR="009116CF" w:rsidRPr="006D22EE" w:rsidRDefault="009116CF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right w:val="single" w:sz="8" w:space="0" w:color="000000"/>
            </w:tcBorders>
            <w:hideMark/>
          </w:tcPr>
          <w:p w14:paraId="6A61F736" w14:textId="77777777" w:rsidR="009116CF" w:rsidRPr="006D22EE" w:rsidRDefault="009116CF" w:rsidP="009161E9">
            <w:pPr>
              <w:pStyle w:val="TableParagraph"/>
              <w:numPr>
                <w:ilvl w:val="0"/>
                <w:numId w:val="33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B55CE19" w14:textId="77777777" w:rsidR="009116CF" w:rsidRPr="006D22EE" w:rsidRDefault="009116CF" w:rsidP="009161E9">
            <w:pPr>
              <w:pStyle w:val="TableParagraph"/>
              <w:numPr>
                <w:ilvl w:val="0"/>
                <w:numId w:val="33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智能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B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6B25AF70" w14:textId="77777777" w:rsidR="009116CF" w:rsidRPr="006D22EE" w:rsidRDefault="009116CF" w:rsidP="009161E9">
            <w:pPr>
              <w:pStyle w:val="TableParagraph"/>
              <w:numPr>
                <w:ilvl w:val="0"/>
                <w:numId w:val="33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時脈信號輸入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0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從屬模式</w:t>
            </w:r>
          </w:p>
          <w:p w14:paraId="35D07C1C" w14:textId="1FC85CF1" w:rsidR="009116CF" w:rsidRPr="006D22EE" w:rsidRDefault="009116CF" w:rsidP="009161E9">
            <w:pPr>
              <w:pStyle w:val="TableParagraph"/>
              <w:numPr>
                <w:ilvl w:val="0"/>
                <w:numId w:val="34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lastRenderedPageBreak/>
              <w:t xml:space="preserve">時脈信號輸出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0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主模式</w:t>
            </w:r>
          </w:p>
        </w:tc>
      </w:tr>
      <w:tr w:rsidR="003D0349" w:rsidRPr="006D22EE" w14:paraId="4F678F11" w14:textId="77777777" w:rsidTr="006D22EE">
        <w:trPr>
          <w:trHeight w:val="145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345D5B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68EE5927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DF18FE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7BCE8A5B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3.1/UCB0SIMO</w:t>
            </w:r>
          </w:p>
          <w:p w14:paraId="3D9ECD34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B0SDA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10331F62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14479DC3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A7C0D4C" w14:textId="77777777" w:rsidR="003D0349" w:rsidRPr="006D22EE" w:rsidRDefault="003D0349" w:rsidP="009161E9">
            <w:pPr>
              <w:pStyle w:val="TableParagraph"/>
              <w:numPr>
                <w:ilvl w:val="0"/>
                <w:numId w:val="35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2416CCB7" w14:textId="77777777" w:rsidR="003D0349" w:rsidRPr="006D22EE" w:rsidRDefault="003D0349" w:rsidP="009161E9">
            <w:pPr>
              <w:pStyle w:val="TableParagraph"/>
              <w:numPr>
                <w:ilvl w:val="0"/>
                <w:numId w:val="35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  <w:lang w:val="en-US"/>
              </w:rPr>
              <w:t>In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 Master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Out </w:t>
            </w:r>
            <w:proofErr w:type="gramStart"/>
            <w:r w:rsidRPr="006D22EE">
              <w:rPr>
                <w:rFonts w:ascii="微軟正黑體" w:eastAsia="微軟正黑體" w:hAnsi="微軟正黑體"/>
                <w:lang w:val="en-US"/>
              </w:rPr>
              <w:t>–</w:t>
            </w:r>
            <w:proofErr w:type="gramEnd"/>
            <w:r w:rsidRPr="006D22EE">
              <w:rPr>
                <w:rFonts w:ascii="微軟正黑體" w:eastAsia="微軟正黑體" w:hAnsi="微軟正黑體"/>
                <w:lang w:val="en-US"/>
              </w:rPr>
              <w:t>USCI_B0 SPI</w:t>
            </w:r>
            <w:r w:rsidRPr="006D22EE">
              <w:rPr>
                <w:rFonts w:ascii="微軟正黑體" w:eastAsia="微軟正黑體" w:hAnsi="微軟正黑體"/>
                <w:spacing w:val="-6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19B8537D" w14:textId="77777777" w:rsidR="003D0349" w:rsidRPr="006D22EE" w:rsidRDefault="003D0349" w:rsidP="009161E9">
            <w:pPr>
              <w:pStyle w:val="TableParagraph"/>
              <w:numPr>
                <w:ilvl w:val="0"/>
                <w:numId w:val="3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 w:hint="eastAsia"/>
                <w:spacing w:val="19"/>
              </w:rPr>
              <w:t>數脈</w:t>
            </w:r>
            <w:proofErr w:type="gramEnd"/>
            <w:r w:rsidRPr="006D22EE">
              <w:rPr>
                <w:rFonts w:ascii="微軟正黑體" w:eastAsia="微軟正黑體" w:hAnsi="微軟正黑體" w:hint="eastAsia"/>
                <w:spacing w:val="19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- USCI_B0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348CE096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E862E8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</w:rPr>
            </w:pPr>
          </w:p>
          <w:p w14:paraId="38272F0E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44FE95" w14:textId="77777777" w:rsidR="003D0349" w:rsidRPr="006D22EE" w:rsidRDefault="003D0349">
            <w:pPr>
              <w:pStyle w:val="TableParagraph"/>
              <w:spacing w:before="188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3.2/UCB0SOMI</w:t>
            </w:r>
          </w:p>
          <w:p w14:paraId="3BE77372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B0SCL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3944A3AC" w14:textId="77777777" w:rsidR="003D0349" w:rsidRPr="006D22EE" w:rsidRDefault="003D0349" w:rsidP="00B20ECC">
            <w:pPr>
              <w:pStyle w:val="TableParagraph"/>
              <w:spacing w:before="188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47CD5C" w14:textId="77777777" w:rsidR="003D0349" w:rsidRPr="006D22EE" w:rsidRDefault="003D0349" w:rsidP="009161E9">
            <w:pPr>
              <w:pStyle w:val="TableParagraph"/>
              <w:numPr>
                <w:ilvl w:val="0"/>
                <w:numId w:val="36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729E0E06" w14:textId="77777777" w:rsidR="003D0349" w:rsidRPr="006D22EE" w:rsidRDefault="003D0349" w:rsidP="009161E9">
            <w:pPr>
              <w:pStyle w:val="TableParagraph"/>
              <w:numPr>
                <w:ilvl w:val="0"/>
                <w:numId w:val="36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>in master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out </w:t>
            </w:r>
            <w:proofErr w:type="gramStart"/>
            <w:r w:rsidRPr="006D22EE">
              <w:rPr>
                <w:rFonts w:ascii="微軟正黑體" w:eastAsia="微軟正黑體" w:hAnsi="微軟正黑體"/>
                <w:lang w:val="en-US"/>
              </w:rPr>
              <w:t>–</w:t>
            </w:r>
            <w:proofErr w:type="gramEnd"/>
            <w:r w:rsidRPr="006D22EE">
              <w:rPr>
                <w:rFonts w:ascii="微軟正黑體" w:eastAsia="微軟正黑體" w:hAnsi="微軟正黑體"/>
                <w:lang w:val="en-US"/>
              </w:rPr>
              <w:t>USCI_B0 SPI</w:t>
            </w:r>
            <w:r w:rsidRPr="006D22EE">
              <w:rPr>
                <w:rFonts w:ascii="微軟正黑體" w:eastAsia="微軟正黑體" w:hAnsi="微軟正黑體"/>
                <w:spacing w:val="-7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3D8325A5" w14:textId="77777777" w:rsidTr="006D22EE">
        <w:trPr>
          <w:trHeight w:val="189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909D41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  <w:lang w:val="en-US"/>
              </w:rPr>
            </w:pPr>
          </w:p>
          <w:p w14:paraId="15ED9A63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4"/>
                <w:lang w:val="en-US"/>
              </w:rPr>
            </w:pPr>
          </w:p>
          <w:p w14:paraId="57487E49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21AAD0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  <w:lang w:val="en-US"/>
              </w:rPr>
            </w:pPr>
          </w:p>
          <w:p w14:paraId="0DA29D72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  <w:lang w:val="en-US"/>
              </w:rPr>
            </w:pPr>
          </w:p>
          <w:p w14:paraId="327ED483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P3.3/UCA0TXD</w:t>
            </w:r>
          </w:p>
          <w:p w14:paraId="46AB84F9" w14:textId="77777777" w:rsidR="003D0349" w:rsidRPr="006D22EE" w:rsidRDefault="003D0349">
            <w:pPr>
              <w:pStyle w:val="TableParagraph"/>
              <w:spacing w:before="160"/>
              <w:ind w:left="14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/UCA0SIMO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3D192710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  <w:lang w:val="en-US"/>
              </w:rPr>
            </w:pPr>
          </w:p>
          <w:p w14:paraId="08FC6C27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  <w:lang w:val="en-US"/>
              </w:rPr>
            </w:pPr>
          </w:p>
          <w:p w14:paraId="56CDD7C1" w14:textId="77777777" w:rsidR="003D0349" w:rsidRPr="006D22EE" w:rsidRDefault="003D0349" w:rsidP="00B20ECC">
            <w:pPr>
              <w:pStyle w:val="TableParagraph"/>
              <w:spacing w:before="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1DADACF" w14:textId="77777777" w:rsidR="003D0349" w:rsidRPr="006D22EE" w:rsidRDefault="003D0349" w:rsidP="009161E9">
            <w:pPr>
              <w:pStyle w:val="TableParagraph"/>
              <w:numPr>
                <w:ilvl w:val="0"/>
                <w:numId w:val="37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34090CEB" w14:textId="77777777" w:rsidR="003D0349" w:rsidRPr="006D22EE" w:rsidRDefault="003D0349" w:rsidP="009161E9">
            <w:pPr>
              <w:pStyle w:val="TableParagraph"/>
              <w:numPr>
                <w:ilvl w:val="0"/>
                <w:numId w:val="37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0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5A41656B" w14:textId="77777777" w:rsidR="003D0349" w:rsidRPr="006D22EE" w:rsidRDefault="003D0349" w:rsidP="009161E9">
            <w:pPr>
              <w:pStyle w:val="TableParagraph"/>
              <w:numPr>
                <w:ilvl w:val="0"/>
                <w:numId w:val="37"/>
              </w:numPr>
              <w:tabs>
                <w:tab w:val="left" w:pos="414"/>
              </w:tabs>
              <w:spacing w:before="129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</w:rPr>
              <w:t xml:space="preserve">In </w:t>
            </w:r>
            <w:r w:rsidRPr="006D22EE">
              <w:rPr>
                <w:rFonts w:ascii="微軟正黑體" w:eastAsia="微軟正黑體" w:hAnsi="微軟正黑體"/>
              </w:rPr>
              <w:t>Master Out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19DC8FBE" w14:textId="77777777" w:rsidR="003D0349" w:rsidRPr="006D22EE" w:rsidRDefault="003D0349" w:rsidP="009161E9">
            <w:pPr>
              <w:pStyle w:val="TableParagraph"/>
              <w:numPr>
                <w:ilvl w:val="0"/>
                <w:numId w:val="37"/>
              </w:numPr>
              <w:tabs>
                <w:tab w:val="left" w:pos="414"/>
              </w:tabs>
              <w:spacing w:before="13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22E9F6E0" w14:textId="77777777" w:rsidTr="006D22EE">
        <w:trPr>
          <w:trHeight w:val="58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47F891" w14:textId="77777777" w:rsidR="003D0349" w:rsidRPr="006D22EE" w:rsidRDefault="003D0349">
            <w:pPr>
              <w:pStyle w:val="TableParagraph"/>
              <w:spacing w:before="129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317B369" w14:textId="77777777" w:rsidR="003D0349" w:rsidRPr="006D22EE" w:rsidRDefault="003D0349">
            <w:pPr>
              <w:pStyle w:val="TableParagraph"/>
              <w:spacing w:before="190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VSS3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7F4A89CC" w14:textId="77777777" w:rsidR="003D0349" w:rsidRPr="006D22EE" w:rsidRDefault="003D0349">
            <w:pPr>
              <w:pStyle w:val="TableParagraph"/>
              <w:spacing w:before="152"/>
              <w:ind w:left="473" w:right="463"/>
              <w:jc w:val="center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9956253" w14:textId="77777777" w:rsidR="003D0349" w:rsidRPr="006D22EE" w:rsidRDefault="003D0349" w:rsidP="009161E9">
            <w:pPr>
              <w:pStyle w:val="TableParagraph"/>
              <w:numPr>
                <w:ilvl w:val="0"/>
                <w:numId w:val="38"/>
              </w:numPr>
              <w:tabs>
                <w:tab w:val="left" w:pos="414"/>
              </w:tabs>
              <w:spacing w:before="16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數位地</w:t>
            </w:r>
          </w:p>
        </w:tc>
      </w:tr>
      <w:tr w:rsidR="003D0349" w:rsidRPr="006D22EE" w14:paraId="2CA06B94" w14:textId="77777777" w:rsidTr="006D22EE">
        <w:trPr>
          <w:trHeight w:val="58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4B0B85C" w14:textId="77777777" w:rsidR="003D0349" w:rsidRPr="006D22EE" w:rsidRDefault="003D0349">
            <w:pPr>
              <w:pStyle w:val="TableParagraph"/>
              <w:spacing w:before="127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9D51C1" w14:textId="77777777" w:rsidR="003D0349" w:rsidRPr="006D22EE" w:rsidRDefault="003D0349">
            <w:pPr>
              <w:pStyle w:val="TableParagraph"/>
              <w:spacing w:before="188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VCC3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505612A8" w14:textId="77777777" w:rsidR="003D0349" w:rsidRPr="006D22EE" w:rsidRDefault="003D0349">
            <w:pPr>
              <w:pStyle w:val="TableParagraph"/>
              <w:spacing w:before="150"/>
              <w:ind w:left="473" w:right="463"/>
              <w:jc w:val="center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116A40E" w14:textId="77777777" w:rsidR="003D0349" w:rsidRPr="006D22EE" w:rsidRDefault="003D0349" w:rsidP="009161E9">
            <w:pPr>
              <w:pStyle w:val="TableParagraph"/>
              <w:numPr>
                <w:ilvl w:val="0"/>
                <w:numId w:val="39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數位電壓</w:t>
            </w:r>
          </w:p>
        </w:tc>
      </w:tr>
      <w:tr w:rsidR="003D0349" w:rsidRPr="006D22EE" w14:paraId="392FE824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4BD2FA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74E97BDC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4"/>
              </w:rPr>
            </w:pPr>
          </w:p>
          <w:p w14:paraId="3C41AC38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3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78BF94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95A656F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0"/>
              </w:rPr>
            </w:pPr>
          </w:p>
          <w:p w14:paraId="5BF236E7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3.4/ UCA0RXD</w:t>
            </w:r>
          </w:p>
          <w:p w14:paraId="7631251D" w14:textId="77777777" w:rsidR="003D0349" w:rsidRPr="006D22EE" w:rsidRDefault="003D0349">
            <w:pPr>
              <w:pStyle w:val="TableParagraph"/>
              <w:spacing w:before="86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0SOMI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5669CAA3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38FA7DB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292751D4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47B009D" w14:textId="77777777" w:rsidR="003D0349" w:rsidRPr="006D22EE" w:rsidRDefault="003D0349" w:rsidP="009161E9">
            <w:pPr>
              <w:pStyle w:val="TableParagraph"/>
              <w:numPr>
                <w:ilvl w:val="0"/>
                <w:numId w:val="40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5DD375A1" w14:textId="77777777" w:rsidR="003D0349" w:rsidRPr="006D22EE" w:rsidRDefault="003D0349" w:rsidP="009161E9">
            <w:pPr>
              <w:pStyle w:val="TableParagraph"/>
              <w:numPr>
                <w:ilvl w:val="0"/>
                <w:numId w:val="4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接收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0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14547F3A" w14:textId="77777777" w:rsidR="003D0349" w:rsidRPr="006D22EE" w:rsidRDefault="003D0349" w:rsidP="009161E9">
            <w:pPr>
              <w:pStyle w:val="TableParagraph"/>
              <w:numPr>
                <w:ilvl w:val="0"/>
                <w:numId w:val="40"/>
              </w:numPr>
              <w:tabs>
                <w:tab w:val="left" w:pos="414"/>
              </w:tabs>
              <w:spacing w:before="13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 Out Master In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08A19077" w14:textId="77777777" w:rsidR="003D0349" w:rsidRPr="006D22EE" w:rsidRDefault="003D0349" w:rsidP="009161E9">
            <w:pPr>
              <w:pStyle w:val="TableParagraph"/>
              <w:numPr>
                <w:ilvl w:val="0"/>
                <w:numId w:val="40"/>
              </w:numPr>
              <w:tabs>
                <w:tab w:val="left" w:pos="414"/>
              </w:tabs>
              <w:spacing w:before="13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408189D6" w14:textId="77777777" w:rsidTr="006D22EE">
        <w:trPr>
          <w:trHeight w:val="189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E98EC8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04178978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4"/>
              </w:rPr>
            </w:pPr>
          </w:p>
          <w:p w14:paraId="160168FC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253B5A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6262C130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019A31F2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3.5/UCA0RXD</w:t>
            </w:r>
          </w:p>
          <w:p w14:paraId="137ACCC9" w14:textId="77777777" w:rsidR="003D0349" w:rsidRPr="006D22EE" w:rsidRDefault="003D0349">
            <w:pPr>
              <w:pStyle w:val="TableParagraph"/>
              <w:spacing w:before="160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0SOMI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690EF384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7DA0F2A4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22898473" w14:textId="77777777" w:rsidR="003D0349" w:rsidRPr="006D22EE" w:rsidRDefault="003D0349" w:rsidP="00B20ECC">
            <w:pPr>
              <w:pStyle w:val="TableParagraph"/>
              <w:spacing w:before="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0AB07D2" w14:textId="77777777" w:rsidR="003D0349" w:rsidRPr="006D22EE" w:rsidRDefault="003D0349" w:rsidP="009161E9">
            <w:pPr>
              <w:pStyle w:val="TableParagraph"/>
              <w:numPr>
                <w:ilvl w:val="0"/>
                <w:numId w:val="41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0C57C72D" w14:textId="77777777" w:rsidR="003D0349" w:rsidRPr="006D22EE" w:rsidRDefault="003D0349" w:rsidP="009161E9">
            <w:pPr>
              <w:pStyle w:val="TableParagraph"/>
              <w:numPr>
                <w:ilvl w:val="0"/>
                <w:numId w:val="4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接收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0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1E80D28E" w14:textId="77777777" w:rsidR="003D0349" w:rsidRPr="006D22EE" w:rsidRDefault="003D0349" w:rsidP="009161E9">
            <w:pPr>
              <w:pStyle w:val="TableParagraph"/>
              <w:numPr>
                <w:ilvl w:val="0"/>
                <w:numId w:val="41"/>
              </w:numPr>
              <w:tabs>
                <w:tab w:val="left" w:pos="414"/>
              </w:tabs>
              <w:spacing w:before="129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 Out Master In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4F1A56D2" w14:textId="77777777" w:rsidR="003D0349" w:rsidRPr="006D22EE" w:rsidRDefault="003D0349" w:rsidP="009161E9">
            <w:pPr>
              <w:pStyle w:val="TableParagraph"/>
              <w:numPr>
                <w:ilvl w:val="0"/>
                <w:numId w:val="41"/>
              </w:numPr>
              <w:tabs>
                <w:tab w:val="left" w:pos="414"/>
              </w:tabs>
              <w:spacing w:before="13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59C7B81F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919E86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217B54F8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4"/>
              </w:rPr>
            </w:pPr>
          </w:p>
          <w:p w14:paraId="13778337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F195A4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106AB6A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07EADEA6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3.6/UCB1STE</w:t>
            </w:r>
          </w:p>
          <w:p w14:paraId="586C3150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1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49ACADF1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0099D544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28973598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EFE249" w14:textId="77777777" w:rsidR="003D0349" w:rsidRPr="006D22EE" w:rsidRDefault="003D0349" w:rsidP="009161E9">
            <w:pPr>
              <w:pStyle w:val="TableParagraph"/>
              <w:numPr>
                <w:ilvl w:val="0"/>
                <w:numId w:val="42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CC8D63C" w14:textId="77777777" w:rsidR="003D0349" w:rsidRPr="006D22EE" w:rsidRDefault="003D0349" w:rsidP="009161E9">
            <w:pPr>
              <w:pStyle w:val="TableParagraph"/>
              <w:numPr>
                <w:ilvl w:val="0"/>
                <w:numId w:val="42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智能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4FCF9782" w14:textId="77777777" w:rsidR="003D0349" w:rsidRPr="006D22EE" w:rsidRDefault="003D0349" w:rsidP="009161E9">
            <w:pPr>
              <w:pStyle w:val="TableParagraph"/>
              <w:numPr>
                <w:ilvl w:val="0"/>
                <w:numId w:val="4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時脈信號輸入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1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從模式</w:t>
            </w:r>
          </w:p>
          <w:p w14:paraId="69F43CA7" w14:textId="77777777" w:rsidR="003D0349" w:rsidRPr="006D22EE" w:rsidRDefault="003D0349" w:rsidP="009161E9">
            <w:pPr>
              <w:pStyle w:val="TableParagraph"/>
              <w:numPr>
                <w:ilvl w:val="0"/>
                <w:numId w:val="4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時脈信號輸出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1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主模式</w:t>
            </w:r>
          </w:p>
        </w:tc>
      </w:tr>
      <w:tr w:rsidR="003D0349" w:rsidRPr="006D22EE" w14:paraId="48E74451" w14:textId="77777777" w:rsidTr="006D22EE">
        <w:trPr>
          <w:trHeight w:val="145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EF54DA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419715FF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33B991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4762D906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3.7/UCB1SIMO</w:t>
            </w:r>
          </w:p>
          <w:p w14:paraId="362CA3DB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B1SDA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6996D8E1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5B0B2526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59D14D8" w14:textId="77777777" w:rsidR="003D0349" w:rsidRPr="006D22EE" w:rsidRDefault="003D0349" w:rsidP="009161E9">
            <w:pPr>
              <w:pStyle w:val="TableParagraph"/>
              <w:numPr>
                <w:ilvl w:val="0"/>
                <w:numId w:val="43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06358DD8" w14:textId="77777777" w:rsidR="003D0349" w:rsidRPr="006D22EE" w:rsidRDefault="003D0349" w:rsidP="009161E9">
            <w:pPr>
              <w:pStyle w:val="TableParagraph"/>
              <w:numPr>
                <w:ilvl w:val="0"/>
                <w:numId w:val="43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  <w:lang w:val="en-US"/>
              </w:rPr>
              <w:t>In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 Master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>Out - USCI_B1 SPI</w:t>
            </w:r>
            <w:r w:rsidRPr="006D22EE">
              <w:rPr>
                <w:rFonts w:ascii="微軟正黑體" w:eastAsia="微軟正黑體" w:hAnsi="微軟正黑體"/>
                <w:spacing w:val="-7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4F8F561C" w14:textId="77777777" w:rsidR="003D0349" w:rsidRPr="006D22EE" w:rsidRDefault="003D0349" w:rsidP="009161E9">
            <w:pPr>
              <w:pStyle w:val="TableParagraph"/>
              <w:numPr>
                <w:ilvl w:val="0"/>
                <w:numId w:val="43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9"/>
              </w:rPr>
              <w:t xml:space="preserve">數據 </w:t>
            </w:r>
            <w:r w:rsidRPr="006D22EE">
              <w:rPr>
                <w:rFonts w:ascii="微軟正黑體" w:eastAsia="微軟正黑體" w:hAnsi="微軟正黑體"/>
              </w:rPr>
              <w:t>- USCI_B1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5585EECC" w14:textId="77777777" w:rsidTr="006D22EE">
        <w:trPr>
          <w:trHeight w:val="145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67708A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1E553653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11DFF9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6CA3AC9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073DF702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4.0/TB0.0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6F39ADDD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12CFE296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344C2A" w14:textId="77777777" w:rsidR="003D0349" w:rsidRPr="006D22EE" w:rsidRDefault="003D0349" w:rsidP="009161E9">
            <w:pPr>
              <w:pStyle w:val="TableParagraph"/>
              <w:numPr>
                <w:ilvl w:val="0"/>
                <w:numId w:val="44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0D5ABF87" w14:textId="77777777" w:rsidR="003D0349" w:rsidRPr="006D22EE" w:rsidRDefault="003D0349" w:rsidP="009161E9">
            <w:pPr>
              <w:pStyle w:val="TableParagraph"/>
              <w:numPr>
                <w:ilvl w:val="0"/>
                <w:numId w:val="4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T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0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0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6D725078" w14:textId="77777777" w:rsidR="003D0349" w:rsidRPr="006D22EE" w:rsidRDefault="003D0349" w:rsidP="009161E9">
            <w:pPr>
              <w:pStyle w:val="TableParagraph"/>
              <w:numPr>
                <w:ilvl w:val="0"/>
                <w:numId w:val="44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0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06E33E0E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26F4D5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078B585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C9981E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BDD7071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592F8C12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4.1/TB0.1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101D7365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54E0AFE6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C8EBF6" w14:textId="77777777" w:rsidR="003D0349" w:rsidRPr="006D22EE" w:rsidRDefault="003D0349" w:rsidP="009161E9">
            <w:pPr>
              <w:pStyle w:val="TableParagraph"/>
              <w:numPr>
                <w:ilvl w:val="0"/>
                <w:numId w:val="45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19111B4E" w14:textId="77777777" w:rsidR="003D0349" w:rsidRPr="006D22EE" w:rsidRDefault="003D0349" w:rsidP="009161E9">
            <w:pPr>
              <w:pStyle w:val="TableParagraph"/>
              <w:numPr>
                <w:ilvl w:val="0"/>
                <w:numId w:val="4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T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1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1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40513822" w14:textId="77777777" w:rsidR="003D0349" w:rsidRPr="006D22EE" w:rsidRDefault="003D0349" w:rsidP="009161E9">
            <w:pPr>
              <w:pStyle w:val="TableParagraph"/>
              <w:numPr>
                <w:ilvl w:val="0"/>
                <w:numId w:val="4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1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34E2F694" w14:textId="77777777" w:rsidTr="006D22EE">
        <w:trPr>
          <w:trHeight w:val="137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D0606C" w14:textId="77777777" w:rsidR="003D0349" w:rsidRPr="006D22EE" w:rsidRDefault="003D0349">
            <w:pPr>
              <w:pStyle w:val="TableParagraph"/>
              <w:spacing w:before="10"/>
              <w:rPr>
                <w:rFonts w:ascii="微軟正黑體" w:eastAsia="微軟正黑體" w:hAnsi="微軟正黑體"/>
                <w:sz w:val="36"/>
              </w:rPr>
            </w:pPr>
          </w:p>
          <w:p w14:paraId="130FF810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AC35B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77954DEC" w14:textId="77777777" w:rsidR="003D0349" w:rsidRPr="006D22EE" w:rsidRDefault="003D0349">
            <w:pPr>
              <w:pStyle w:val="TableParagraph"/>
              <w:spacing w:before="225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4.2/TB0.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35DB4987" w14:textId="77777777" w:rsidR="003D0349" w:rsidRPr="006D22EE" w:rsidRDefault="003D0349">
            <w:pPr>
              <w:pStyle w:val="TableParagraph"/>
              <w:spacing w:before="7"/>
              <w:rPr>
                <w:rFonts w:ascii="微軟正黑體" w:eastAsia="微軟正黑體" w:hAnsi="微軟正黑體"/>
                <w:sz w:val="24"/>
              </w:rPr>
            </w:pPr>
          </w:p>
          <w:p w14:paraId="38A07E02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00EF4E3" w14:textId="77777777" w:rsidR="003D0349" w:rsidRPr="006D22EE" w:rsidRDefault="003D0349" w:rsidP="009161E9">
            <w:pPr>
              <w:pStyle w:val="TableParagraph"/>
              <w:numPr>
                <w:ilvl w:val="0"/>
                <w:numId w:val="46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58D559FE" w14:textId="77777777" w:rsidR="003D0349" w:rsidRPr="006D22EE" w:rsidRDefault="003D0349" w:rsidP="009161E9">
            <w:pPr>
              <w:pStyle w:val="TableParagraph"/>
              <w:numPr>
                <w:ilvl w:val="0"/>
                <w:numId w:val="46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T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2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2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0BEA4197" w14:textId="77777777" w:rsidR="003D0349" w:rsidRPr="006D22EE" w:rsidRDefault="003D0349" w:rsidP="009161E9">
            <w:pPr>
              <w:pStyle w:val="TableParagraph"/>
              <w:numPr>
                <w:ilvl w:val="0"/>
                <w:numId w:val="46"/>
              </w:numPr>
              <w:tabs>
                <w:tab w:val="left" w:pos="414"/>
              </w:tabs>
              <w:spacing w:before="2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2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609AAF1B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1A5281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46DBBDF5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134874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9CF82ED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68DE9071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4.3/TB0.3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3D5830CB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7B54AB3E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3A5F02" w14:textId="77777777" w:rsidR="003D0349" w:rsidRPr="006D22EE" w:rsidRDefault="003D0349" w:rsidP="009161E9">
            <w:pPr>
              <w:pStyle w:val="TableParagraph"/>
              <w:numPr>
                <w:ilvl w:val="0"/>
                <w:numId w:val="47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2C5BC8BD" w14:textId="77777777" w:rsidR="003D0349" w:rsidRPr="006D22EE" w:rsidRDefault="003D0349" w:rsidP="009161E9">
            <w:pPr>
              <w:pStyle w:val="TableParagraph"/>
              <w:numPr>
                <w:ilvl w:val="0"/>
                <w:numId w:val="47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T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3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3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5830BB9F" w14:textId="77777777" w:rsidR="003D0349" w:rsidRPr="006D22EE" w:rsidRDefault="003D0349" w:rsidP="009161E9">
            <w:pPr>
              <w:pStyle w:val="TableParagraph"/>
              <w:numPr>
                <w:ilvl w:val="0"/>
                <w:numId w:val="47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3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14ADF949" w14:textId="77777777" w:rsidTr="006D22EE">
        <w:trPr>
          <w:trHeight w:val="145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3C91AD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13AD5EC9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19FCB0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68FFEA90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3CD6959E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4.4/TB0.4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F36992E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3C9F37D4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32D89BF" w14:textId="77777777" w:rsidR="003D0349" w:rsidRPr="006D22EE" w:rsidRDefault="003D0349" w:rsidP="009161E9">
            <w:pPr>
              <w:pStyle w:val="TableParagraph"/>
              <w:numPr>
                <w:ilvl w:val="0"/>
                <w:numId w:val="48"/>
              </w:numPr>
              <w:tabs>
                <w:tab w:val="left" w:pos="414"/>
              </w:tabs>
              <w:spacing w:before="16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450A3409" w14:textId="77777777" w:rsidR="003D0349" w:rsidRPr="006D22EE" w:rsidRDefault="003D0349" w:rsidP="009161E9">
            <w:pPr>
              <w:pStyle w:val="TableParagraph"/>
              <w:numPr>
                <w:ilvl w:val="0"/>
                <w:numId w:val="4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T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4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4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337B1A55" w14:textId="77777777" w:rsidR="003D0349" w:rsidRPr="006D22EE" w:rsidRDefault="003D0349" w:rsidP="009161E9">
            <w:pPr>
              <w:pStyle w:val="TableParagraph"/>
              <w:numPr>
                <w:ilvl w:val="0"/>
                <w:numId w:val="4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0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0FCDE150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412727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6B8807D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A29D7F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658106D9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21F09A63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4.5/TB0.5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265F7C7E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3837ADEA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17B011" w14:textId="77777777" w:rsidR="003D0349" w:rsidRPr="006D22EE" w:rsidRDefault="003D0349" w:rsidP="009161E9">
            <w:pPr>
              <w:pStyle w:val="TableParagraph"/>
              <w:numPr>
                <w:ilvl w:val="0"/>
                <w:numId w:val="49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66CA4FA5" w14:textId="77777777" w:rsidR="003D0349" w:rsidRPr="006D22EE" w:rsidRDefault="003D0349" w:rsidP="009161E9">
            <w:pPr>
              <w:pStyle w:val="TableParagraph"/>
              <w:numPr>
                <w:ilvl w:val="0"/>
                <w:numId w:val="4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T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5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5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7A5E541D" w14:textId="77777777" w:rsidR="003D0349" w:rsidRPr="006D22EE" w:rsidRDefault="003D0349" w:rsidP="009161E9">
            <w:pPr>
              <w:pStyle w:val="TableParagraph"/>
              <w:numPr>
                <w:ilvl w:val="0"/>
                <w:numId w:val="4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5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294C20A1" w14:textId="77777777" w:rsidTr="006D22EE">
        <w:trPr>
          <w:trHeight w:val="145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496871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6338A199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4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9C4FAA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1DA8E182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72E00D44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4.6/TB0.6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1869F021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332DD05F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F9F90B1" w14:textId="77777777" w:rsidR="003D0349" w:rsidRPr="006D22EE" w:rsidRDefault="003D0349" w:rsidP="009161E9">
            <w:pPr>
              <w:pStyle w:val="TableParagraph"/>
              <w:numPr>
                <w:ilvl w:val="0"/>
                <w:numId w:val="50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277EE1BF" w14:textId="77777777" w:rsidR="003D0349" w:rsidRPr="006D22EE" w:rsidRDefault="003D0349" w:rsidP="009161E9">
            <w:pPr>
              <w:pStyle w:val="TableParagraph"/>
              <w:numPr>
                <w:ilvl w:val="0"/>
                <w:numId w:val="50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T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6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6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49A71136" w14:textId="77777777" w:rsidR="003D0349" w:rsidRPr="006D22EE" w:rsidRDefault="003D0349" w:rsidP="009161E9">
            <w:pPr>
              <w:pStyle w:val="TableParagraph"/>
              <w:numPr>
                <w:ilvl w:val="0"/>
                <w:numId w:val="5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6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7DF25CC9" w14:textId="77777777" w:rsidTr="006D22EE">
        <w:trPr>
          <w:trHeight w:val="145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8C9C6C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7559D690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8951C5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3912A4FE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4.7/TB0CLK</w:t>
            </w:r>
          </w:p>
          <w:p w14:paraId="1B50877B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SM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7B6A400A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3627AEFA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083AA" w14:textId="77777777" w:rsidR="003D0349" w:rsidRPr="006D22EE" w:rsidRDefault="003D0349" w:rsidP="009161E9">
            <w:pPr>
              <w:pStyle w:val="TableParagraph"/>
              <w:numPr>
                <w:ilvl w:val="0"/>
                <w:numId w:val="51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1677D83E" w14:textId="77777777" w:rsidR="003D0349" w:rsidRPr="006D22EE" w:rsidRDefault="003D0349" w:rsidP="009161E9">
            <w:pPr>
              <w:pStyle w:val="TableParagraph"/>
              <w:numPr>
                <w:ilvl w:val="0"/>
                <w:numId w:val="5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TB0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時脈輸出</w:t>
            </w:r>
          </w:p>
          <w:p w14:paraId="0EAF80F1" w14:textId="77777777" w:rsidR="003D0349" w:rsidRPr="006D22EE" w:rsidRDefault="003D0349" w:rsidP="009161E9">
            <w:pPr>
              <w:pStyle w:val="TableParagraph"/>
              <w:numPr>
                <w:ilvl w:val="0"/>
                <w:numId w:val="51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MCLK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430F89A6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DE96E9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57504747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CB5871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3D0CC53C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5.4/UCB1SOMI</w:t>
            </w:r>
          </w:p>
          <w:p w14:paraId="2DF77500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B1SCL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950518D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69554BD0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4A503E" w14:textId="77777777" w:rsidR="003D0349" w:rsidRPr="006D22EE" w:rsidRDefault="003D0349" w:rsidP="009161E9">
            <w:pPr>
              <w:pStyle w:val="TableParagraph"/>
              <w:numPr>
                <w:ilvl w:val="0"/>
                <w:numId w:val="52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25F520A9" w14:textId="77777777" w:rsidR="003D0349" w:rsidRPr="006D22EE" w:rsidRDefault="003D0349" w:rsidP="009161E9">
            <w:pPr>
              <w:pStyle w:val="TableParagraph"/>
              <w:numPr>
                <w:ilvl w:val="0"/>
                <w:numId w:val="5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  <w:lang w:val="en-US"/>
              </w:rPr>
              <w:t>In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 Master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Out </w:t>
            </w:r>
            <w:proofErr w:type="gramStart"/>
            <w:r w:rsidRPr="006D22EE">
              <w:rPr>
                <w:rFonts w:ascii="微軟正黑體" w:eastAsia="微軟正黑體" w:hAnsi="微軟正黑體"/>
                <w:lang w:val="en-US"/>
              </w:rPr>
              <w:t>–</w:t>
            </w:r>
            <w:proofErr w:type="gramEnd"/>
            <w:r w:rsidRPr="006D22EE">
              <w:rPr>
                <w:rFonts w:ascii="微軟正黑體" w:eastAsia="微軟正黑體" w:hAnsi="微軟正黑體"/>
                <w:lang w:val="en-US"/>
              </w:rPr>
              <w:t>USCI_B0 SPI</w:t>
            </w:r>
            <w:r w:rsidRPr="006D22EE">
              <w:rPr>
                <w:rFonts w:ascii="微軟正黑體" w:eastAsia="微軟正黑體" w:hAnsi="微軟正黑體"/>
                <w:spacing w:val="-6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47F2A778" w14:textId="77777777" w:rsidR="003D0349" w:rsidRPr="006D22EE" w:rsidRDefault="003D0349" w:rsidP="009161E9">
            <w:pPr>
              <w:pStyle w:val="TableParagraph"/>
              <w:numPr>
                <w:ilvl w:val="0"/>
                <w:numId w:val="5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 w:hint="eastAsia"/>
                <w:spacing w:val="19"/>
              </w:rPr>
              <w:t>數脈</w:t>
            </w:r>
            <w:proofErr w:type="gramEnd"/>
            <w:r w:rsidRPr="006D22EE">
              <w:rPr>
                <w:rFonts w:ascii="微軟正黑體" w:eastAsia="微軟正黑體" w:hAnsi="微軟正黑體" w:hint="eastAsia"/>
                <w:spacing w:val="19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- USCI_B0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B20ECC" w:rsidRPr="006D22EE" w14:paraId="189B8543" w14:textId="77777777" w:rsidTr="006D22EE">
        <w:trPr>
          <w:trHeight w:val="57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hideMark/>
          </w:tcPr>
          <w:p w14:paraId="46208417" w14:textId="77777777" w:rsidR="00B20ECC" w:rsidRPr="006D22EE" w:rsidRDefault="00B20ECC">
            <w:pPr>
              <w:pStyle w:val="TableParagraph"/>
              <w:spacing w:before="129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lastRenderedPageBreak/>
              <w:t>5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hideMark/>
          </w:tcPr>
          <w:p w14:paraId="21EAA38C" w14:textId="77777777" w:rsidR="00B20ECC" w:rsidRPr="006D22EE" w:rsidRDefault="00B20ECC">
            <w:pPr>
              <w:pStyle w:val="TableParagraph"/>
              <w:spacing w:before="190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5.5/UCB1CLK</w:t>
            </w:r>
          </w:p>
          <w:p w14:paraId="68783793" w14:textId="4190E9AE" w:rsidR="00B20ECC" w:rsidRPr="006D22EE" w:rsidRDefault="00B20ECC" w:rsidP="00B20ECC">
            <w:pPr>
              <w:pStyle w:val="TableParagraph"/>
              <w:spacing w:before="188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1STE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right w:val="single" w:sz="4" w:space="0" w:color="000000"/>
            </w:tcBorders>
            <w:hideMark/>
          </w:tcPr>
          <w:p w14:paraId="66F8FEB5" w14:textId="554CE887" w:rsidR="00B20ECC" w:rsidRPr="006D22EE" w:rsidRDefault="00B20ECC" w:rsidP="00B20ECC">
            <w:pPr>
              <w:pStyle w:val="TableParagraph"/>
              <w:spacing w:before="152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igital</w:t>
            </w:r>
            <w:r w:rsidRPr="006D22EE">
              <w:rPr>
                <w:rFonts w:ascii="微軟正黑體" w:eastAsia="微軟正黑體" w:hAnsi="微軟正黑體" w:hint="eastAsia"/>
              </w:rPr>
              <w:t xml:space="preserve">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right w:val="single" w:sz="8" w:space="0" w:color="000000"/>
            </w:tcBorders>
            <w:hideMark/>
          </w:tcPr>
          <w:p w14:paraId="0BE4EDF1" w14:textId="77777777" w:rsidR="00B20ECC" w:rsidRPr="006D22EE" w:rsidRDefault="00B20ECC" w:rsidP="009161E9">
            <w:pPr>
              <w:pStyle w:val="TableParagraph"/>
              <w:numPr>
                <w:ilvl w:val="0"/>
                <w:numId w:val="53"/>
              </w:numPr>
              <w:tabs>
                <w:tab w:val="left" w:pos="414"/>
              </w:tabs>
              <w:spacing w:before="16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6888EB26" w14:textId="77777777" w:rsidR="00B20ECC" w:rsidRPr="006D22EE" w:rsidRDefault="00B20ECC" w:rsidP="009161E9">
            <w:pPr>
              <w:pStyle w:val="TableParagraph"/>
              <w:numPr>
                <w:ilvl w:val="0"/>
                <w:numId w:val="54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7"/>
              </w:rPr>
              <w:t xml:space="preserve">時脈信號輸入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B1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從模式</w:t>
            </w:r>
          </w:p>
          <w:p w14:paraId="67B1FE46" w14:textId="77777777" w:rsidR="00B20ECC" w:rsidRPr="006D22EE" w:rsidRDefault="00B20ECC" w:rsidP="009161E9">
            <w:pPr>
              <w:pStyle w:val="TableParagraph"/>
              <w:numPr>
                <w:ilvl w:val="0"/>
                <w:numId w:val="5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7"/>
              </w:rPr>
              <w:t xml:space="preserve">時脈信號輸出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B1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主模式</w:t>
            </w:r>
          </w:p>
          <w:p w14:paraId="79504CB4" w14:textId="3274ABBB" w:rsidR="00B20ECC" w:rsidRPr="006D22EE" w:rsidRDefault="00B20ECC" w:rsidP="009161E9">
            <w:pPr>
              <w:pStyle w:val="TableParagraph"/>
              <w:numPr>
                <w:ilvl w:val="0"/>
                <w:numId w:val="54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智能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1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7610ED8C" w14:textId="77777777" w:rsidTr="006D22EE">
        <w:trPr>
          <w:trHeight w:val="145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EDB642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6"/>
              </w:rPr>
            </w:pPr>
          </w:p>
          <w:p w14:paraId="6675C6AF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541711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6805CBCD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5.6/UCA1TXD</w:t>
            </w:r>
          </w:p>
          <w:p w14:paraId="41687581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1SIMO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5F709D45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7E4E3DE0" w14:textId="77777777" w:rsidR="003D0349" w:rsidRPr="006D22EE" w:rsidRDefault="003D0349">
            <w:pPr>
              <w:pStyle w:val="TableParagraph"/>
              <w:spacing w:line="312" w:lineRule="auto"/>
              <w:ind w:left="182" w:right="148" w:firstLine="28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AA8A41A" w14:textId="77777777" w:rsidR="003D0349" w:rsidRPr="006D22EE" w:rsidRDefault="003D0349" w:rsidP="009161E9">
            <w:pPr>
              <w:pStyle w:val="TableParagraph"/>
              <w:numPr>
                <w:ilvl w:val="0"/>
                <w:numId w:val="55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52AC384F" w14:textId="77777777" w:rsidR="003D0349" w:rsidRPr="006D22EE" w:rsidRDefault="003D0349" w:rsidP="009161E9">
            <w:pPr>
              <w:pStyle w:val="TableParagraph"/>
              <w:numPr>
                <w:ilvl w:val="0"/>
                <w:numId w:val="5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1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33F917C0" w14:textId="77777777" w:rsidR="003D0349" w:rsidRPr="006D22EE" w:rsidRDefault="003D0349" w:rsidP="009161E9">
            <w:pPr>
              <w:pStyle w:val="TableParagraph"/>
              <w:numPr>
                <w:ilvl w:val="0"/>
                <w:numId w:val="5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  <w:lang w:val="en-US"/>
              </w:rPr>
              <w:t>In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 Master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>Out - USCI_A1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27898C90" w14:textId="77777777" w:rsidTr="006D22EE">
        <w:trPr>
          <w:trHeight w:val="145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761B09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  <w:lang w:val="en-US"/>
              </w:rPr>
            </w:pPr>
          </w:p>
          <w:p w14:paraId="07F7CF76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8DE9545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  <w:lang w:val="en-US"/>
              </w:rPr>
            </w:pPr>
          </w:p>
          <w:p w14:paraId="1E1159C4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P5.7/UCA1RXD</w:t>
            </w:r>
          </w:p>
          <w:p w14:paraId="1AAD795D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/UCA1SOMI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C15B15E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  <w:lang w:val="en-US"/>
              </w:rPr>
            </w:pPr>
          </w:p>
          <w:p w14:paraId="374208B0" w14:textId="77777777" w:rsidR="003D0349" w:rsidRPr="006D22EE" w:rsidRDefault="003D0349">
            <w:pPr>
              <w:pStyle w:val="TableParagraph"/>
              <w:spacing w:line="312" w:lineRule="auto"/>
              <w:ind w:left="182" w:right="148" w:firstLine="28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B5421D9" w14:textId="77777777" w:rsidR="003D0349" w:rsidRPr="006D22EE" w:rsidRDefault="003D0349" w:rsidP="009161E9">
            <w:pPr>
              <w:pStyle w:val="TableParagraph"/>
              <w:numPr>
                <w:ilvl w:val="0"/>
                <w:numId w:val="56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65A380D5" w14:textId="77777777" w:rsidR="003D0349" w:rsidRPr="006D22EE" w:rsidRDefault="003D0349" w:rsidP="009161E9">
            <w:pPr>
              <w:pStyle w:val="TableParagraph"/>
              <w:numPr>
                <w:ilvl w:val="0"/>
                <w:numId w:val="56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接收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1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4C926716" w14:textId="77777777" w:rsidR="003D0349" w:rsidRPr="006D22EE" w:rsidRDefault="003D0349" w:rsidP="009161E9">
            <w:pPr>
              <w:pStyle w:val="TableParagraph"/>
              <w:numPr>
                <w:ilvl w:val="0"/>
                <w:numId w:val="56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>Out Master In - USCI_A1 SPI</w:t>
            </w:r>
            <w:r w:rsidRPr="006D22EE">
              <w:rPr>
                <w:rFonts w:ascii="微軟正黑體" w:eastAsia="微軟正黑體" w:hAnsi="微軟正黑體"/>
                <w:spacing w:val="-5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162067E8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E2346C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lang w:val="en-US"/>
              </w:rPr>
            </w:pPr>
          </w:p>
          <w:p w14:paraId="1B01F159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4949C34" w14:textId="77777777" w:rsidR="003D0349" w:rsidRPr="006D22EE" w:rsidRDefault="003D0349">
            <w:pPr>
              <w:pStyle w:val="TableParagraph"/>
              <w:spacing w:before="188"/>
              <w:ind w:left="14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P7.2/TB0OUT</w:t>
            </w:r>
            <w:r w:rsidRPr="006D22EE">
              <w:rPr>
                <w:rFonts w:ascii="微軟正黑體" w:eastAsia="微軟正黑體" w:hAnsi="微軟正黑體"/>
                <w:lang w:val="en-US"/>
              </w:rPr>
              <w:lastRenderedPageBreak/>
              <w:t>H</w:t>
            </w:r>
          </w:p>
          <w:p w14:paraId="44394B8F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/SVMOUT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65149087" w14:textId="77777777" w:rsidR="003D0349" w:rsidRPr="006D22EE" w:rsidRDefault="003D0349" w:rsidP="00B20ECC">
            <w:pPr>
              <w:pStyle w:val="TableParagraph"/>
              <w:spacing w:before="188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lastRenderedPageBreak/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0F9743E" w14:textId="77777777" w:rsidR="003D0349" w:rsidRPr="006D22EE" w:rsidRDefault="003D0349" w:rsidP="009161E9">
            <w:pPr>
              <w:pStyle w:val="TableParagraph"/>
              <w:numPr>
                <w:ilvl w:val="0"/>
                <w:numId w:val="57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5CED4943" w14:textId="77777777" w:rsidR="003D0349" w:rsidRPr="006D22EE" w:rsidRDefault="003D0349" w:rsidP="009161E9">
            <w:pPr>
              <w:pStyle w:val="TableParagraph"/>
              <w:numPr>
                <w:ilvl w:val="0"/>
                <w:numId w:val="57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1"/>
              </w:rPr>
              <w:lastRenderedPageBreak/>
              <w:t xml:space="preserve">切換所有 </w:t>
            </w:r>
            <w:r w:rsidRPr="006D22EE">
              <w:rPr>
                <w:rFonts w:ascii="微軟正黑體" w:eastAsia="微軟正黑體" w:hAnsi="微軟正黑體"/>
              </w:rPr>
              <w:t xml:space="preserve">PWM </w:t>
            </w:r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輸出高阻抗 </w:t>
            </w:r>
            <w:r w:rsidRPr="006D22EE">
              <w:rPr>
                <w:rFonts w:ascii="微軟正黑體" w:eastAsia="微軟正黑體" w:hAnsi="微軟正黑體"/>
                <w:spacing w:val="29"/>
              </w:rPr>
              <w:t xml:space="preserve">- </w:t>
            </w: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定時器 </w:t>
            </w:r>
            <w:r w:rsidRPr="006D22EE">
              <w:rPr>
                <w:rFonts w:ascii="微軟正黑體" w:eastAsia="微軟正黑體" w:hAnsi="微軟正黑體"/>
              </w:rPr>
              <w:t>TB0</w:t>
            </w:r>
          </w:p>
        </w:tc>
      </w:tr>
      <w:tr w:rsidR="003D0349" w:rsidRPr="006D22EE" w14:paraId="01B8E45B" w14:textId="77777777" w:rsidTr="006D22EE">
        <w:trPr>
          <w:trHeight w:val="137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3EFD94" w14:textId="77777777" w:rsidR="003D0349" w:rsidRPr="006D22EE" w:rsidRDefault="003D0349">
            <w:pPr>
              <w:pStyle w:val="TableParagraph"/>
              <w:spacing w:before="10"/>
              <w:rPr>
                <w:rFonts w:ascii="微軟正黑體" w:eastAsia="微軟正黑體" w:hAnsi="微軟正黑體"/>
                <w:sz w:val="36"/>
              </w:rPr>
            </w:pPr>
          </w:p>
          <w:p w14:paraId="2F930FDA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D3E60D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72D61FA" w14:textId="77777777" w:rsidR="003D0349" w:rsidRPr="006D22EE" w:rsidRDefault="003D0349">
            <w:pPr>
              <w:pStyle w:val="TableParagraph"/>
              <w:spacing w:before="225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7.3/TA1.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314AB2F" w14:textId="77777777" w:rsidR="003D0349" w:rsidRPr="006D22EE" w:rsidRDefault="003D0349">
            <w:pPr>
              <w:pStyle w:val="TableParagraph"/>
              <w:spacing w:before="7"/>
              <w:rPr>
                <w:rFonts w:ascii="微軟正黑體" w:eastAsia="微軟正黑體" w:hAnsi="微軟正黑體"/>
                <w:sz w:val="24"/>
                <w:lang w:val="en-US"/>
              </w:rPr>
            </w:pPr>
          </w:p>
          <w:p w14:paraId="4AF7EB1D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403847E" w14:textId="77777777" w:rsidR="003D0349" w:rsidRPr="006D22EE" w:rsidRDefault="003D0349" w:rsidP="009161E9">
            <w:pPr>
              <w:pStyle w:val="TableParagraph"/>
              <w:numPr>
                <w:ilvl w:val="0"/>
                <w:numId w:val="58"/>
              </w:numPr>
              <w:tabs>
                <w:tab w:val="left" w:pos="414"/>
              </w:tabs>
              <w:spacing w:before="163"/>
              <w:ind w:hanging="40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35FE8ECB" w14:textId="77777777" w:rsidR="003D0349" w:rsidRPr="006D22EE" w:rsidRDefault="003D0349" w:rsidP="009161E9">
            <w:pPr>
              <w:pStyle w:val="TableParagraph"/>
              <w:numPr>
                <w:ilvl w:val="0"/>
                <w:numId w:val="58"/>
              </w:numPr>
              <w:tabs>
                <w:tab w:val="left" w:pos="414"/>
              </w:tabs>
              <w:spacing w:before="101" w:line="254" w:lineRule="auto"/>
              <w:ind w:right="1517" w:hanging="40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CCR2</w:t>
            </w:r>
            <w:r w:rsidRPr="006D22EE">
              <w:rPr>
                <w:rFonts w:ascii="微軟正黑體" w:eastAsia="微軟正黑體" w:hAnsi="微軟正黑體"/>
                <w:spacing w:val="58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0A</w:t>
            </w:r>
            <w:r w:rsidRPr="006D22EE">
              <w:rPr>
                <w:rFonts w:ascii="微軟正黑體" w:eastAsia="微軟正黑體" w:hAnsi="微軟正黑體"/>
                <w:spacing w:val="4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-4"/>
              </w:rPr>
              <w:t xml:space="preserve">輸入， </w:t>
            </w: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2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27FACA38" w14:textId="77777777" w:rsidTr="006D22EE">
        <w:trPr>
          <w:trHeight w:val="189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1D2C09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532F18DB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4"/>
              </w:rPr>
            </w:pPr>
          </w:p>
          <w:p w14:paraId="50D97441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4DD4A1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61E2F75B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2"/>
              </w:rPr>
            </w:pPr>
          </w:p>
          <w:p w14:paraId="5B385A37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8.0/TA0.0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1BE9C8FF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72D0B061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4B0B7FF6" w14:textId="77777777" w:rsidR="003D0349" w:rsidRPr="006D22EE" w:rsidRDefault="003D0349" w:rsidP="00B20ECC">
            <w:pPr>
              <w:pStyle w:val="TableParagraph"/>
              <w:spacing w:before="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338CAA0" w14:textId="77777777" w:rsidR="003D0349" w:rsidRPr="006D22EE" w:rsidRDefault="003D0349" w:rsidP="009161E9">
            <w:pPr>
              <w:pStyle w:val="TableParagraph"/>
              <w:numPr>
                <w:ilvl w:val="0"/>
                <w:numId w:val="59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04C20FD4" w14:textId="77777777" w:rsidR="003D0349" w:rsidRPr="006D22EE" w:rsidRDefault="003D0349" w:rsidP="009161E9">
            <w:pPr>
              <w:pStyle w:val="TableParagraph"/>
              <w:numPr>
                <w:ilvl w:val="0"/>
                <w:numId w:val="5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0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0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23E5F83B" w14:textId="77777777" w:rsidR="003D0349" w:rsidRPr="006D22EE" w:rsidRDefault="003D0349" w:rsidP="009161E9">
            <w:pPr>
              <w:pStyle w:val="TableParagraph"/>
              <w:numPr>
                <w:ilvl w:val="0"/>
                <w:numId w:val="5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0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870BC76" w14:textId="77777777" w:rsidR="003D0349" w:rsidRPr="006D22EE" w:rsidRDefault="003D0349" w:rsidP="009161E9">
            <w:pPr>
              <w:pStyle w:val="TableParagraph"/>
              <w:numPr>
                <w:ilvl w:val="0"/>
                <w:numId w:val="59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發送輸出</w:t>
            </w:r>
          </w:p>
        </w:tc>
      </w:tr>
      <w:tr w:rsidR="003D0349" w:rsidRPr="006D22EE" w14:paraId="6A6B93D2" w14:textId="77777777" w:rsidTr="006D22EE">
        <w:trPr>
          <w:trHeight w:val="1892"/>
        </w:trPr>
        <w:tc>
          <w:tcPr>
            <w:tcW w:w="98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2C8788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5658474B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4"/>
              </w:rPr>
            </w:pPr>
          </w:p>
          <w:p w14:paraId="13B3EEC0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8</w:t>
            </w:r>
          </w:p>
        </w:tc>
        <w:tc>
          <w:tcPr>
            <w:tcW w:w="174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DB01CE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04E135AC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2"/>
              </w:rPr>
            </w:pPr>
          </w:p>
          <w:p w14:paraId="4ED4C872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8.1/TA0.1</w:t>
            </w:r>
          </w:p>
        </w:tc>
        <w:tc>
          <w:tcPr>
            <w:tcW w:w="2910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541AA9C2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1DEF6A58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04CF76E8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159F4" w14:textId="77777777" w:rsidR="003D0349" w:rsidRPr="006D22EE" w:rsidRDefault="003D0349" w:rsidP="009161E9">
            <w:pPr>
              <w:pStyle w:val="TableParagraph"/>
              <w:numPr>
                <w:ilvl w:val="0"/>
                <w:numId w:val="60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02B4BDE9" w14:textId="77777777" w:rsidR="003D0349" w:rsidRPr="006D22EE" w:rsidRDefault="003D0349" w:rsidP="009161E9">
            <w:pPr>
              <w:pStyle w:val="TableParagraph"/>
              <w:numPr>
                <w:ilvl w:val="0"/>
                <w:numId w:val="60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1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1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6AE64612" w14:textId="77777777" w:rsidR="003D0349" w:rsidRPr="006D22EE" w:rsidRDefault="003D0349" w:rsidP="009161E9">
            <w:pPr>
              <w:pStyle w:val="TableParagraph"/>
              <w:numPr>
                <w:ilvl w:val="0"/>
                <w:numId w:val="6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1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1F1B03C0" w14:textId="77777777" w:rsidR="003D0349" w:rsidRPr="006D22EE" w:rsidRDefault="003D0349" w:rsidP="009161E9">
            <w:pPr>
              <w:pStyle w:val="TableParagraph"/>
              <w:numPr>
                <w:ilvl w:val="0"/>
                <w:numId w:val="6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發送輸出</w:t>
            </w:r>
          </w:p>
        </w:tc>
      </w:tr>
      <w:tr w:rsidR="003D0349" w:rsidRPr="006D22EE" w14:paraId="3F36658B" w14:textId="77777777" w:rsidTr="006D22EE">
        <w:trPr>
          <w:trHeight w:val="232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12CC89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383D772A" w14:textId="77777777" w:rsidR="003D0349" w:rsidRPr="006D22EE" w:rsidRDefault="003D0349">
            <w:pPr>
              <w:pStyle w:val="TableParagraph"/>
              <w:spacing w:before="10"/>
              <w:rPr>
                <w:rFonts w:ascii="微軟正黑體" w:eastAsia="微軟正黑體" w:hAnsi="微軟正黑體"/>
                <w:sz w:val="40"/>
              </w:rPr>
            </w:pPr>
          </w:p>
          <w:p w14:paraId="29116678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5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94C5C4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5739E36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2F894553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</w:rPr>
            </w:pPr>
          </w:p>
          <w:p w14:paraId="40355479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lastRenderedPageBreak/>
              <w:t>P8.2/TA0.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58F67F32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037A87D2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2"/>
              </w:rPr>
            </w:pPr>
          </w:p>
          <w:p w14:paraId="0EB930EC" w14:textId="77777777" w:rsidR="003D0349" w:rsidRPr="006D22EE" w:rsidRDefault="003D0349" w:rsidP="00B20ECC">
            <w:pPr>
              <w:pStyle w:val="TableParagraph"/>
              <w:spacing w:before="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19698F6" w14:textId="77777777" w:rsidR="003D0349" w:rsidRPr="006D22EE" w:rsidRDefault="003D0349" w:rsidP="009161E9">
            <w:pPr>
              <w:pStyle w:val="TableParagraph"/>
              <w:numPr>
                <w:ilvl w:val="0"/>
                <w:numId w:val="61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3976FD4B" w14:textId="77777777" w:rsidR="003D0349" w:rsidRPr="006D22EE" w:rsidRDefault="003D0349" w:rsidP="009161E9">
            <w:pPr>
              <w:pStyle w:val="TableParagraph"/>
              <w:numPr>
                <w:ilvl w:val="0"/>
                <w:numId w:val="61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2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2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24DFFDB0" w14:textId="77777777" w:rsidR="003D0349" w:rsidRPr="006D22EE" w:rsidRDefault="003D0349" w:rsidP="009161E9">
            <w:pPr>
              <w:pStyle w:val="TableParagraph"/>
              <w:numPr>
                <w:ilvl w:val="0"/>
                <w:numId w:val="6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lastRenderedPageBreak/>
              <w:t>比較：</w:t>
            </w:r>
            <w:r w:rsidRPr="006D22EE">
              <w:rPr>
                <w:rFonts w:ascii="微軟正黑體" w:eastAsia="微軟正黑體" w:hAnsi="微軟正黑體"/>
              </w:rPr>
              <w:t>Out2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01421CE" w14:textId="77777777" w:rsidR="003D0349" w:rsidRPr="006D22EE" w:rsidRDefault="003D0349" w:rsidP="009161E9">
            <w:pPr>
              <w:pStyle w:val="TableParagraph"/>
              <w:numPr>
                <w:ilvl w:val="0"/>
                <w:numId w:val="6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發送輸出</w:t>
            </w:r>
          </w:p>
          <w:p w14:paraId="5F619FA5" w14:textId="77777777" w:rsidR="003D0349" w:rsidRPr="006D22EE" w:rsidRDefault="003D0349">
            <w:pPr>
              <w:pStyle w:val="TableParagraph"/>
              <w:spacing w:before="137"/>
              <w:ind w:left="130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</w:t>
            </w:r>
          </w:p>
        </w:tc>
      </w:tr>
      <w:tr w:rsidR="009116CF" w:rsidRPr="006D22EE" w14:paraId="7D3D15A9" w14:textId="77777777" w:rsidTr="006D22EE">
        <w:trPr>
          <w:trHeight w:val="271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hideMark/>
          </w:tcPr>
          <w:p w14:paraId="24E24EDA" w14:textId="77777777" w:rsidR="009116CF" w:rsidRPr="006D22EE" w:rsidRDefault="009116CF">
            <w:pPr>
              <w:pStyle w:val="TableParagraph"/>
              <w:spacing w:before="268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lastRenderedPageBreak/>
              <w:t>6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</w:tcPr>
          <w:p w14:paraId="18F7D45E" w14:textId="77777777" w:rsidR="009116CF" w:rsidRPr="006D22EE" w:rsidRDefault="009116CF">
            <w:pPr>
              <w:pStyle w:val="TableParagraph"/>
              <w:spacing w:before="8"/>
              <w:rPr>
                <w:rFonts w:ascii="微軟正黑體" w:eastAsia="微軟正黑體" w:hAnsi="微軟正黑體"/>
              </w:rPr>
            </w:pPr>
          </w:p>
          <w:p w14:paraId="769AE573" w14:textId="77777777" w:rsidR="009116CF" w:rsidRPr="006D22EE" w:rsidRDefault="009116CF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8.3/TA0.3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right w:val="single" w:sz="4" w:space="0" w:color="000000"/>
            </w:tcBorders>
            <w:hideMark/>
          </w:tcPr>
          <w:p w14:paraId="2F615BAC" w14:textId="77777777" w:rsidR="009116CF" w:rsidRPr="006D22EE" w:rsidRDefault="009116CF" w:rsidP="00B20ECC">
            <w:pPr>
              <w:pStyle w:val="TableParagraph"/>
              <w:spacing w:before="11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right w:val="single" w:sz="8" w:space="0" w:color="000000"/>
            </w:tcBorders>
          </w:tcPr>
          <w:p w14:paraId="4506A8BB" w14:textId="77777777" w:rsidR="009116CF" w:rsidRPr="006D22EE" w:rsidRDefault="009116CF">
            <w:pPr>
              <w:pStyle w:val="TableParagraph"/>
              <w:spacing w:before="8"/>
              <w:rPr>
                <w:rFonts w:ascii="微軟正黑體" w:eastAsia="微軟正黑體" w:hAnsi="微軟正黑體"/>
                <w:sz w:val="20"/>
                <w:lang w:val="en-US"/>
              </w:rPr>
            </w:pPr>
          </w:p>
          <w:p w14:paraId="0D8293AA" w14:textId="77777777" w:rsidR="009116CF" w:rsidRPr="006D22EE" w:rsidRDefault="009116CF" w:rsidP="009161E9">
            <w:pPr>
              <w:pStyle w:val="TableParagraph"/>
              <w:numPr>
                <w:ilvl w:val="0"/>
                <w:numId w:val="62"/>
              </w:numPr>
              <w:tabs>
                <w:tab w:val="left" w:pos="414"/>
              </w:tabs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65679D86" w14:textId="77777777" w:rsidR="009116CF" w:rsidRPr="006D22EE" w:rsidRDefault="009116CF" w:rsidP="009161E9">
            <w:pPr>
              <w:pStyle w:val="TableParagraph"/>
              <w:numPr>
                <w:ilvl w:val="0"/>
                <w:numId w:val="63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3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3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5313036E" w14:textId="77777777" w:rsidR="009116CF" w:rsidRPr="006D22EE" w:rsidRDefault="009116CF" w:rsidP="009161E9">
            <w:pPr>
              <w:pStyle w:val="TableParagraph"/>
              <w:numPr>
                <w:ilvl w:val="0"/>
                <w:numId w:val="63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3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2B83E035" w14:textId="1B77866E" w:rsidR="009116CF" w:rsidRPr="006D22EE" w:rsidRDefault="009116CF" w:rsidP="009161E9">
            <w:pPr>
              <w:pStyle w:val="TableParagraph"/>
              <w:numPr>
                <w:ilvl w:val="0"/>
                <w:numId w:val="63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發送輸出</w:t>
            </w:r>
          </w:p>
        </w:tc>
      </w:tr>
      <w:tr w:rsidR="003D0349" w:rsidRPr="006D22EE" w14:paraId="7E3BE861" w14:textId="77777777" w:rsidTr="006D22EE">
        <w:trPr>
          <w:trHeight w:val="189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0C2F6E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3D844FED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4"/>
              </w:rPr>
            </w:pPr>
          </w:p>
          <w:p w14:paraId="17FAFD15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CBDB22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1A26C49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2"/>
              </w:rPr>
            </w:pPr>
          </w:p>
          <w:p w14:paraId="3F210A8E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8.4/TA0.4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719EC1D9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727FA0FC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254FC6D4" w14:textId="77777777" w:rsidR="003D0349" w:rsidRPr="006D22EE" w:rsidRDefault="003D0349" w:rsidP="00B20ECC">
            <w:pPr>
              <w:pStyle w:val="TableParagraph"/>
              <w:spacing w:before="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08B806C" w14:textId="77777777" w:rsidR="003D0349" w:rsidRPr="006D22EE" w:rsidRDefault="003D0349" w:rsidP="009161E9">
            <w:pPr>
              <w:pStyle w:val="TableParagraph"/>
              <w:numPr>
                <w:ilvl w:val="0"/>
                <w:numId w:val="64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02CA54B4" w14:textId="77777777" w:rsidR="003D0349" w:rsidRPr="006D22EE" w:rsidRDefault="003D0349" w:rsidP="009161E9">
            <w:pPr>
              <w:pStyle w:val="TableParagraph"/>
              <w:numPr>
                <w:ilvl w:val="0"/>
                <w:numId w:val="6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4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4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272029FA" w14:textId="77777777" w:rsidR="003D0349" w:rsidRPr="006D22EE" w:rsidRDefault="003D0349" w:rsidP="009161E9">
            <w:pPr>
              <w:pStyle w:val="TableParagraph"/>
              <w:numPr>
                <w:ilvl w:val="0"/>
                <w:numId w:val="6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4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17F71DB8" w14:textId="77777777" w:rsidR="003D0349" w:rsidRPr="006D22EE" w:rsidRDefault="003D0349" w:rsidP="009161E9">
            <w:pPr>
              <w:pStyle w:val="TableParagraph"/>
              <w:numPr>
                <w:ilvl w:val="0"/>
                <w:numId w:val="64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發送輸出</w:t>
            </w:r>
          </w:p>
        </w:tc>
      </w:tr>
      <w:tr w:rsidR="003D0349" w:rsidRPr="006D22EE" w14:paraId="104ECFFA" w14:textId="77777777" w:rsidTr="006D22EE">
        <w:trPr>
          <w:trHeight w:val="145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ED333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6"/>
              </w:rPr>
            </w:pPr>
          </w:p>
          <w:p w14:paraId="7A093ACB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2173D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1659668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4148006D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VCORE(2)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02453DFA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35675445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818BA9A" w14:textId="77777777" w:rsidR="003D0349" w:rsidRPr="006D22EE" w:rsidRDefault="003D0349" w:rsidP="009161E9">
            <w:pPr>
              <w:pStyle w:val="TableParagraph"/>
              <w:numPr>
                <w:ilvl w:val="0"/>
                <w:numId w:val="65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47BB8721" w14:textId="77777777" w:rsidR="003D0349" w:rsidRPr="006D22EE" w:rsidRDefault="003D0349" w:rsidP="009161E9">
            <w:pPr>
              <w:pStyle w:val="TableParagraph"/>
              <w:numPr>
                <w:ilvl w:val="0"/>
                <w:numId w:val="65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0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4 </w:t>
            </w:r>
            <w:r w:rsidRPr="006D22EE">
              <w:rPr>
                <w:rFonts w:ascii="微軟正黑體" w:eastAsia="微軟正黑體" w:hAnsi="微軟正黑體" w:hint="eastAsia"/>
              </w:rPr>
              <w:t>捕獲：</w:t>
            </w:r>
            <w:r w:rsidRPr="006D22EE">
              <w:rPr>
                <w:rFonts w:ascii="微軟正黑體" w:eastAsia="微軟正黑體" w:hAnsi="微軟正黑體"/>
              </w:rPr>
              <w:t>CCI4B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003BC706" w14:textId="77777777" w:rsidR="003D0349" w:rsidRPr="006D22EE" w:rsidRDefault="003D0349" w:rsidP="009161E9">
            <w:pPr>
              <w:pStyle w:val="TableParagraph"/>
              <w:numPr>
                <w:ilvl w:val="0"/>
                <w:numId w:val="6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4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5E3B8FB6" w14:textId="77777777" w:rsidTr="006D22EE">
        <w:trPr>
          <w:trHeight w:val="57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A8D7666" w14:textId="77777777" w:rsidR="003D0349" w:rsidRPr="006D22EE" w:rsidRDefault="003D0349">
            <w:pPr>
              <w:pStyle w:val="TableParagraph"/>
              <w:spacing w:before="127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0040153" w14:textId="77777777" w:rsidR="003D0349" w:rsidRPr="006D22EE" w:rsidRDefault="003D0349">
            <w:pPr>
              <w:pStyle w:val="TableParagraph"/>
              <w:spacing w:before="188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VSS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14B3AA24" w14:textId="77777777" w:rsidR="003D0349" w:rsidRPr="006D22EE" w:rsidRDefault="003D0349">
            <w:pPr>
              <w:pStyle w:val="TableParagraph"/>
              <w:spacing w:before="150"/>
              <w:ind w:left="473" w:right="463"/>
              <w:jc w:val="center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92EA83" w14:textId="77777777" w:rsidR="003D0349" w:rsidRPr="006D22EE" w:rsidRDefault="003D0349" w:rsidP="009161E9">
            <w:pPr>
              <w:pStyle w:val="TableParagraph"/>
              <w:numPr>
                <w:ilvl w:val="0"/>
                <w:numId w:val="66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數位地</w:t>
            </w:r>
          </w:p>
        </w:tc>
      </w:tr>
      <w:tr w:rsidR="003D0349" w:rsidRPr="006D22EE" w14:paraId="7AC7A102" w14:textId="77777777" w:rsidTr="006D22EE">
        <w:trPr>
          <w:trHeight w:val="58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051714" w14:textId="77777777" w:rsidR="003D0349" w:rsidRPr="006D22EE" w:rsidRDefault="003D0349">
            <w:pPr>
              <w:pStyle w:val="TableParagraph"/>
              <w:spacing w:before="129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4532B91" w14:textId="77777777" w:rsidR="003D0349" w:rsidRPr="006D22EE" w:rsidRDefault="003D0349">
            <w:pPr>
              <w:pStyle w:val="TableParagraph"/>
              <w:spacing w:before="190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VCC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55BB1039" w14:textId="77777777" w:rsidR="003D0349" w:rsidRPr="006D22EE" w:rsidRDefault="003D0349">
            <w:pPr>
              <w:pStyle w:val="TableParagraph"/>
              <w:spacing w:before="152"/>
              <w:ind w:left="473" w:right="463"/>
              <w:jc w:val="center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46A3D8B" w14:textId="77777777" w:rsidR="003D0349" w:rsidRPr="006D22EE" w:rsidRDefault="003D0349" w:rsidP="009161E9">
            <w:pPr>
              <w:pStyle w:val="TableParagraph"/>
              <w:numPr>
                <w:ilvl w:val="0"/>
                <w:numId w:val="67"/>
              </w:numPr>
              <w:tabs>
                <w:tab w:val="left" w:pos="414"/>
              </w:tabs>
              <w:spacing w:before="16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數位電壓</w:t>
            </w:r>
          </w:p>
        </w:tc>
      </w:tr>
      <w:tr w:rsidR="003D0349" w:rsidRPr="006D22EE" w14:paraId="2D55338A" w14:textId="77777777" w:rsidTr="006D22EE">
        <w:trPr>
          <w:trHeight w:val="189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78CDAD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50773ABE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4"/>
              </w:rPr>
            </w:pPr>
          </w:p>
          <w:p w14:paraId="09155D26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A33148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76A64CA7" w14:textId="77777777" w:rsidR="003D0349" w:rsidRPr="006D22EE" w:rsidRDefault="003D0349">
            <w:pPr>
              <w:pStyle w:val="TableParagraph"/>
              <w:spacing w:before="4"/>
              <w:rPr>
                <w:rFonts w:ascii="微軟正黑體" w:eastAsia="微軟正黑體" w:hAnsi="微軟正黑體"/>
                <w:sz w:val="32"/>
              </w:rPr>
            </w:pPr>
          </w:p>
          <w:p w14:paraId="64D79708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8.5/TA1.0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3DC9EB31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0650961D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5C9B8BCF" w14:textId="77777777" w:rsidR="003D0349" w:rsidRPr="006D22EE" w:rsidRDefault="003D0349" w:rsidP="00B20ECC">
            <w:pPr>
              <w:pStyle w:val="TableParagraph"/>
              <w:spacing w:before="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64F63A8" w14:textId="77777777" w:rsidR="003D0349" w:rsidRPr="006D22EE" w:rsidRDefault="003D0349" w:rsidP="009161E9">
            <w:pPr>
              <w:pStyle w:val="TableParagraph"/>
              <w:numPr>
                <w:ilvl w:val="0"/>
                <w:numId w:val="68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3EAF0D9B" w14:textId="77777777" w:rsidR="003D0349" w:rsidRPr="006D22EE" w:rsidRDefault="003D0349" w:rsidP="009161E9">
            <w:pPr>
              <w:pStyle w:val="TableParagraph"/>
              <w:numPr>
                <w:ilvl w:val="0"/>
                <w:numId w:val="6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0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0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5CA9CA86" w14:textId="77777777" w:rsidR="003D0349" w:rsidRPr="006D22EE" w:rsidRDefault="003D0349" w:rsidP="009161E9">
            <w:pPr>
              <w:pStyle w:val="TableParagraph"/>
              <w:numPr>
                <w:ilvl w:val="0"/>
                <w:numId w:val="6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0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78CB6100" w14:textId="77777777" w:rsidR="003D0349" w:rsidRPr="006D22EE" w:rsidRDefault="003D0349" w:rsidP="009161E9">
            <w:pPr>
              <w:pStyle w:val="TableParagraph"/>
              <w:numPr>
                <w:ilvl w:val="0"/>
                <w:numId w:val="68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發送輸出，</w:t>
            </w:r>
          </w:p>
        </w:tc>
      </w:tr>
      <w:tr w:rsidR="003D0349" w:rsidRPr="006D22EE" w14:paraId="191D3E4E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A6F66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7847628B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4"/>
              </w:rPr>
            </w:pPr>
          </w:p>
          <w:p w14:paraId="659C773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974C08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4D4CA5D3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2"/>
              </w:rPr>
            </w:pPr>
          </w:p>
          <w:p w14:paraId="10825E1B" w14:textId="77777777" w:rsidR="003D0349" w:rsidRPr="006D22EE" w:rsidRDefault="003D0349">
            <w:pPr>
              <w:pStyle w:val="TableParagraph"/>
              <w:spacing w:before="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8.6/TA1.1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7460EC1A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454E876C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70AE1C50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2812059" w14:textId="77777777" w:rsidR="003D0349" w:rsidRPr="006D22EE" w:rsidRDefault="003D0349" w:rsidP="009161E9">
            <w:pPr>
              <w:pStyle w:val="TableParagraph"/>
              <w:numPr>
                <w:ilvl w:val="0"/>
                <w:numId w:val="69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  <w:r w:rsidRPr="006D22EE">
              <w:rPr>
                <w:rFonts w:ascii="微軟正黑體" w:eastAsia="微軟正黑體" w:hAnsi="微軟正黑體"/>
              </w:rPr>
              <w:t>(</w:t>
            </w:r>
            <w:r w:rsidRPr="006D22EE">
              <w:rPr>
                <w:rFonts w:ascii="微軟正黑體" w:eastAsia="微軟正黑體" w:hAnsi="微軟正黑體" w:hint="eastAsia"/>
              </w:rPr>
              <w:t>具中斷功能</w:t>
            </w:r>
            <w:r w:rsidRPr="006D22EE">
              <w:rPr>
                <w:rFonts w:ascii="微軟正黑體" w:eastAsia="微軟正黑體" w:hAnsi="微軟正黑體"/>
              </w:rPr>
              <w:t>)</w:t>
            </w:r>
          </w:p>
          <w:p w14:paraId="0EC2D6C5" w14:textId="77777777" w:rsidR="003D0349" w:rsidRPr="006D22EE" w:rsidRDefault="003D0349" w:rsidP="009161E9">
            <w:pPr>
              <w:pStyle w:val="TableParagraph"/>
              <w:numPr>
                <w:ilvl w:val="0"/>
                <w:numId w:val="69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7"/>
              </w:rPr>
              <w:t>TA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CCR1  </w:t>
            </w:r>
            <w:r w:rsidRPr="006D22EE">
              <w:rPr>
                <w:rFonts w:ascii="微軟正黑體" w:eastAsia="微軟正黑體" w:hAnsi="微軟正黑體" w:hint="eastAsia"/>
              </w:rPr>
              <w:t>捕捉：</w:t>
            </w:r>
            <w:r w:rsidRPr="006D22EE">
              <w:rPr>
                <w:rFonts w:ascii="微軟正黑體" w:eastAsia="微軟正黑體" w:hAnsi="微軟正黑體"/>
              </w:rPr>
              <w:t>CCI1A</w:t>
            </w:r>
            <w:r w:rsidRPr="006D22EE">
              <w:rPr>
                <w:rFonts w:ascii="微軟正黑體" w:eastAsia="微軟正黑體" w:hAnsi="微軟正黑體"/>
                <w:spacing w:val="4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，</w:t>
            </w:r>
          </w:p>
          <w:p w14:paraId="63B5EE46" w14:textId="77777777" w:rsidR="003D0349" w:rsidRPr="006D22EE" w:rsidRDefault="003D0349" w:rsidP="009161E9">
            <w:pPr>
              <w:pStyle w:val="TableParagraph"/>
              <w:numPr>
                <w:ilvl w:val="0"/>
                <w:numId w:val="6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比較：</w:t>
            </w:r>
            <w:r w:rsidRPr="006D22EE">
              <w:rPr>
                <w:rFonts w:ascii="微軟正黑體" w:eastAsia="微軟正黑體" w:hAnsi="微軟正黑體"/>
              </w:rPr>
              <w:t>Out1</w:t>
            </w:r>
            <w:r w:rsidRPr="006D22EE">
              <w:rPr>
                <w:rFonts w:ascii="微軟正黑體" w:eastAsia="微軟正黑體" w:hAnsi="微軟正黑體"/>
                <w:spacing w:val="59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5582E1CC" w14:textId="77777777" w:rsidR="003D0349" w:rsidRPr="006D22EE" w:rsidRDefault="003D0349" w:rsidP="009161E9">
            <w:pPr>
              <w:pStyle w:val="TableParagraph"/>
              <w:numPr>
                <w:ilvl w:val="0"/>
                <w:numId w:val="6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BSL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發送輸出</w:t>
            </w:r>
          </w:p>
        </w:tc>
      </w:tr>
      <w:tr w:rsidR="003D0349" w:rsidRPr="006D22EE" w14:paraId="5DEB096C" w14:textId="77777777" w:rsidTr="006D22EE">
        <w:trPr>
          <w:trHeight w:val="86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1EBFF18" w14:textId="77777777" w:rsidR="003D0349" w:rsidRPr="006D22EE" w:rsidRDefault="003D0349">
            <w:pPr>
              <w:pStyle w:val="TableParagraph"/>
              <w:spacing w:before="268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A5FD82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</w:rPr>
            </w:pPr>
          </w:p>
          <w:p w14:paraId="6BFB2A22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8.7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hideMark/>
          </w:tcPr>
          <w:p w14:paraId="1D8C4640" w14:textId="77777777" w:rsidR="003D0349" w:rsidRPr="006D22EE" w:rsidRDefault="003D0349" w:rsidP="00B20ECC">
            <w:pPr>
              <w:pStyle w:val="TableParagraph"/>
              <w:spacing w:before="111"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296FCE4F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0"/>
                <w:lang w:val="en-US"/>
              </w:rPr>
            </w:pPr>
          </w:p>
          <w:p w14:paraId="414A63FF" w14:textId="77777777" w:rsidR="003D0349" w:rsidRPr="006D22EE" w:rsidRDefault="003D0349" w:rsidP="009161E9">
            <w:pPr>
              <w:pStyle w:val="TableParagraph"/>
              <w:numPr>
                <w:ilvl w:val="0"/>
                <w:numId w:val="70"/>
              </w:numPr>
              <w:tabs>
                <w:tab w:val="left" w:pos="414"/>
              </w:tabs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59F930E7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D561A2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410F3ED2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4"/>
              </w:rPr>
            </w:pPr>
          </w:p>
          <w:p w14:paraId="00E9D642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CD5EE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2BE4485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685772AD" w14:textId="77777777" w:rsidR="003D0349" w:rsidRPr="006D22EE" w:rsidRDefault="003D0349">
            <w:pPr>
              <w:pStyle w:val="TableParagraph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9.0/UCB2STE</w:t>
            </w:r>
          </w:p>
          <w:p w14:paraId="7DD73C99" w14:textId="77777777" w:rsidR="003D0349" w:rsidRPr="006D22EE" w:rsidRDefault="003D0349">
            <w:pPr>
              <w:pStyle w:val="TableParagraph"/>
              <w:spacing w:before="161"/>
              <w:ind w:left="14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2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453CAD0C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43C77BC0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56E35F26" w14:textId="77777777" w:rsidR="003D0349" w:rsidRPr="006D22EE" w:rsidRDefault="003D0349" w:rsidP="00B20ECC">
            <w:pPr>
              <w:pStyle w:val="TableParagraph"/>
              <w:spacing w:line="312" w:lineRule="auto"/>
              <w:ind w:left="182" w:right="148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60BF2" w14:textId="77777777" w:rsidR="003D0349" w:rsidRPr="006D22EE" w:rsidRDefault="003D0349" w:rsidP="009161E9">
            <w:pPr>
              <w:pStyle w:val="TableParagraph"/>
              <w:numPr>
                <w:ilvl w:val="0"/>
                <w:numId w:val="71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27C52645" w14:textId="77777777" w:rsidR="003D0349" w:rsidRPr="006D22EE" w:rsidRDefault="003D0349" w:rsidP="009161E9">
            <w:pPr>
              <w:pStyle w:val="TableParagraph"/>
              <w:numPr>
                <w:ilvl w:val="0"/>
                <w:numId w:val="71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智能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</w:t>
            </w:r>
            <w:r w:rsidRPr="006D22EE">
              <w:rPr>
                <w:rFonts w:ascii="微軟正黑體" w:eastAsia="微軟正黑體" w:hAnsi="微軟正黑體"/>
                <w:spacing w:val="-15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A2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5159F983" w14:textId="77777777" w:rsidR="003D0349" w:rsidRPr="006D22EE" w:rsidRDefault="003D0349" w:rsidP="009161E9">
            <w:pPr>
              <w:pStyle w:val="TableParagraph"/>
              <w:numPr>
                <w:ilvl w:val="0"/>
                <w:numId w:val="7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時脈信號輸入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2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從屬模式</w:t>
            </w:r>
          </w:p>
          <w:p w14:paraId="03C5E545" w14:textId="77777777" w:rsidR="003D0349" w:rsidRPr="006D22EE" w:rsidRDefault="003D0349" w:rsidP="009161E9">
            <w:pPr>
              <w:pStyle w:val="TableParagraph"/>
              <w:numPr>
                <w:ilvl w:val="0"/>
                <w:numId w:val="7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時脈信號輸出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2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主模式</w:t>
            </w:r>
          </w:p>
        </w:tc>
      </w:tr>
      <w:tr w:rsidR="009116CF" w:rsidRPr="006D22EE" w14:paraId="3CA08A12" w14:textId="77777777" w:rsidTr="006D22EE">
        <w:trPr>
          <w:trHeight w:val="1807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</w:tcPr>
          <w:p w14:paraId="47D5E788" w14:textId="77777777" w:rsidR="009116CF" w:rsidRPr="006D22EE" w:rsidRDefault="009116CF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74202F89" w14:textId="77777777" w:rsidR="009116CF" w:rsidRPr="006D22EE" w:rsidRDefault="009116CF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6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hideMark/>
          </w:tcPr>
          <w:p w14:paraId="11CC8086" w14:textId="77777777" w:rsidR="009116CF" w:rsidRPr="006D22EE" w:rsidRDefault="009116CF">
            <w:pPr>
              <w:pStyle w:val="TableParagraph"/>
              <w:spacing w:before="188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9.1/UCB2SIMO</w:t>
            </w:r>
          </w:p>
          <w:p w14:paraId="6D6B61EE" w14:textId="77777777" w:rsidR="009116CF" w:rsidRPr="006D22EE" w:rsidRDefault="009116CF">
            <w:pPr>
              <w:pStyle w:val="TableParagraph"/>
              <w:spacing w:before="16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B2SDA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hideMark/>
          </w:tcPr>
          <w:p w14:paraId="4B98CBB7" w14:textId="77777777" w:rsidR="009116CF" w:rsidRPr="006D22EE" w:rsidRDefault="009116CF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hideMark/>
          </w:tcPr>
          <w:p w14:paraId="3FCC06D2" w14:textId="77777777" w:rsidR="009116CF" w:rsidRPr="006D22EE" w:rsidRDefault="009116CF" w:rsidP="009161E9">
            <w:pPr>
              <w:pStyle w:val="TableParagraph"/>
              <w:numPr>
                <w:ilvl w:val="0"/>
                <w:numId w:val="72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789D6D0B" w14:textId="77777777" w:rsidR="009116CF" w:rsidRPr="006D22EE" w:rsidRDefault="009116CF" w:rsidP="009161E9">
            <w:pPr>
              <w:pStyle w:val="TableParagraph"/>
              <w:numPr>
                <w:ilvl w:val="0"/>
                <w:numId w:val="7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  <w:lang w:val="en-US"/>
              </w:rPr>
              <w:t>In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 Master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Out </w:t>
            </w:r>
            <w:proofErr w:type="gramStart"/>
            <w:r w:rsidRPr="006D22EE">
              <w:rPr>
                <w:rFonts w:ascii="微軟正黑體" w:eastAsia="微軟正黑體" w:hAnsi="微軟正黑體"/>
                <w:lang w:val="en-US"/>
              </w:rPr>
              <w:t>–</w:t>
            </w:r>
            <w:proofErr w:type="gramEnd"/>
            <w:r w:rsidRPr="006D22EE">
              <w:rPr>
                <w:rFonts w:ascii="微軟正黑體" w:eastAsia="微軟正黑體" w:hAnsi="微軟正黑體"/>
                <w:lang w:val="en-US"/>
              </w:rPr>
              <w:t>USCI_B2 SPI</w:t>
            </w:r>
            <w:r w:rsidRPr="006D22EE">
              <w:rPr>
                <w:rFonts w:ascii="微軟正黑體" w:eastAsia="微軟正黑體" w:hAnsi="微軟正黑體"/>
                <w:spacing w:val="-6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112E69E1" w14:textId="4A6D3FF3" w:rsidR="009116CF" w:rsidRPr="006D22EE" w:rsidRDefault="009116CF" w:rsidP="009161E9">
            <w:pPr>
              <w:pStyle w:val="TableParagraph"/>
              <w:numPr>
                <w:ilvl w:val="0"/>
                <w:numId w:val="73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 w:hint="eastAsia"/>
                <w:spacing w:val="19"/>
              </w:rPr>
              <w:t>數脈</w:t>
            </w:r>
            <w:proofErr w:type="gramEnd"/>
            <w:r w:rsidRPr="006D22EE">
              <w:rPr>
                <w:rFonts w:ascii="微軟正黑體" w:eastAsia="微軟正黑體" w:hAnsi="微軟正黑體" w:hint="eastAsia"/>
                <w:spacing w:val="19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- USCI_B2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285979F0" w14:textId="77777777" w:rsidTr="006D22EE">
        <w:trPr>
          <w:trHeight w:val="145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B86E98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40"/>
              </w:rPr>
            </w:pPr>
          </w:p>
          <w:p w14:paraId="4F77867F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FA8B4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51A7D0D0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9.2/UCB2SOMI</w:t>
            </w:r>
          </w:p>
          <w:p w14:paraId="2E02AA15" w14:textId="77777777" w:rsidR="003D0349" w:rsidRPr="006D22EE" w:rsidRDefault="003D0349">
            <w:pPr>
              <w:pStyle w:val="TableParagraph"/>
              <w:spacing w:before="16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B2SCL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43BE66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3CEC0F92" w14:textId="77777777" w:rsidR="003D0349" w:rsidRPr="006D22EE" w:rsidRDefault="003D0349" w:rsidP="008137C3">
            <w:pPr>
              <w:pStyle w:val="TableParagraph"/>
              <w:spacing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71E1693" w14:textId="77777777" w:rsidR="003D0349" w:rsidRPr="006D22EE" w:rsidRDefault="003D0349" w:rsidP="009161E9">
            <w:pPr>
              <w:pStyle w:val="TableParagraph"/>
              <w:numPr>
                <w:ilvl w:val="0"/>
                <w:numId w:val="74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6854EAA1" w14:textId="77777777" w:rsidR="003D0349" w:rsidRPr="006D22EE" w:rsidRDefault="003D0349" w:rsidP="009161E9">
            <w:pPr>
              <w:pStyle w:val="TableParagraph"/>
              <w:numPr>
                <w:ilvl w:val="0"/>
                <w:numId w:val="74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>in master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out </w:t>
            </w:r>
            <w:proofErr w:type="gramStart"/>
            <w:r w:rsidRPr="006D22EE">
              <w:rPr>
                <w:rFonts w:ascii="微軟正黑體" w:eastAsia="微軟正黑體" w:hAnsi="微軟正黑體"/>
                <w:lang w:val="en-US"/>
              </w:rPr>
              <w:t>–</w:t>
            </w:r>
            <w:proofErr w:type="gramEnd"/>
            <w:r w:rsidRPr="006D22EE">
              <w:rPr>
                <w:rFonts w:ascii="微軟正黑體" w:eastAsia="微軟正黑體" w:hAnsi="微軟正黑體"/>
                <w:lang w:val="en-US"/>
              </w:rPr>
              <w:t>USCI_B2 SPI</w:t>
            </w:r>
            <w:r w:rsidRPr="006D22EE">
              <w:rPr>
                <w:rFonts w:ascii="微軟正黑體" w:eastAsia="微軟正黑體" w:hAnsi="微軟正黑體"/>
                <w:spacing w:val="-7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1CBA0B8A" w14:textId="77777777" w:rsidR="003D0349" w:rsidRPr="006D22EE" w:rsidRDefault="003D0349" w:rsidP="009161E9">
            <w:pPr>
              <w:pStyle w:val="TableParagraph"/>
              <w:numPr>
                <w:ilvl w:val="0"/>
                <w:numId w:val="7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 w:hint="eastAsia"/>
                <w:spacing w:val="19"/>
              </w:rPr>
              <w:t>數脈</w:t>
            </w:r>
            <w:proofErr w:type="gramEnd"/>
            <w:r w:rsidRPr="006D22EE">
              <w:rPr>
                <w:rFonts w:ascii="微軟正黑體" w:eastAsia="微軟正黑體" w:hAnsi="微軟正黑體" w:hint="eastAsia"/>
                <w:spacing w:val="19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- USCI_B2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 xml:space="preserve">I2C </w:t>
            </w:r>
            <w:r w:rsidRPr="006D22EE">
              <w:rPr>
                <w:rFonts w:ascii="微軟正黑體" w:eastAsia="微軟正黑體" w:hAnsi="微軟正黑體" w:hint="eastAsia"/>
              </w:rPr>
              <w:t>模式，</w:t>
            </w:r>
          </w:p>
        </w:tc>
      </w:tr>
      <w:tr w:rsidR="003D0349" w:rsidRPr="006D22EE" w14:paraId="017E3016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A7A6A3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39B06267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24"/>
              </w:rPr>
            </w:pPr>
          </w:p>
          <w:p w14:paraId="3EBBE32F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074CC7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8194BCE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3D7DEBB0" w14:textId="77777777" w:rsidR="003D0349" w:rsidRPr="006D22EE" w:rsidRDefault="003D0349">
            <w:pPr>
              <w:pStyle w:val="TableParagraph"/>
              <w:spacing w:before="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9.3/UCB2CLK</w:t>
            </w:r>
          </w:p>
          <w:p w14:paraId="22C78E37" w14:textId="77777777" w:rsidR="003D0349" w:rsidRPr="006D22EE" w:rsidRDefault="003D0349">
            <w:pPr>
              <w:pStyle w:val="TableParagraph"/>
              <w:spacing w:before="163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2STE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A78E33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2307198A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626B82E5" w14:textId="77777777" w:rsidR="003D0349" w:rsidRPr="006D22EE" w:rsidRDefault="003D0349" w:rsidP="008137C3">
            <w:pPr>
              <w:pStyle w:val="TableParagraph"/>
              <w:spacing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897B22" w14:textId="77777777" w:rsidR="003D0349" w:rsidRPr="006D22EE" w:rsidRDefault="003D0349" w:rsidP="009161E9">
            <w:pPr>
              <w:pStyle w:val="TableParagraph"/>
              <w:numPr>
                <w:ilvl w:val="0"/>
                <w:numId w:val="75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2245AF6E" w14:textId="77777777" w:rsidR="003D0349" w:rsidRPr="006D22EE" w:rsidRDefault="003D0349" w:rsidP="009161E9">
            <w:pPr>
              <w:pStyle w:val="TableParagraph"/>
              <w:numPr>
                <w:ilvl w:val="0"/>
                <w:numId w:val="7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2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6667CDE6" w14:textId="77777777" w:rsidR="003D0349" w:rsidRPr="006D22EE" w:rsidRDefault="003D0349" w:rsidP="009161E9">
            <w:pPr>
              <w:pStyle w:val="TableParagraph"/>
              <w:numPr>
                <w:ilvl w:val="0"/>
                <w:numId w:val="75"/>
              </w:numPr>
              <w:tabs>
                <w:tab w:val="left" w:pos="414"/>
              </w:tabs>
              <w:spacing w:before="13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</w:rPr>
              <w:t xml:space="preserve">In </w:t>
            </w:r>
            <w:r w:rsidRPr="006D22EE">
              <w:rPr>
                <w:rFonts w:ascii="微軟正黑體" w:eastAsia="微軟正黑體" w:hAnsi="微軟正黑體"/>
              </w:rPr>
              <w:t>Master Out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3752E093" w14:textId="77777777" w:rsidR="003D0349" w:rsidRPr="006D22EE" w:rsidRDefault="003D0349" w:rsidP="009161E9">
            <w:pPr>
              <w:pStyle w:val="TableParagraph"/>
              <w:numPr>
                <w:ilvl w:val="0"/>
                <w:numId w:val="75"/>
              </w:numPr>
              <w:tabs>
                <w:tab w:val="left" w:pos="414"/>
              </w:tabs>
              <w:spacing w:before="13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A2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76E80BA9" w14:textId="77777777" w:rsidTr="006D22EE">
        <w:trPr>
          <w:trHeight w:val="189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0776CF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7665D397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24"/>
              </w:rPr>
            </w:pPr>
          </w:p>
          <w:p w14:paraId="3B733ED8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3EA907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1E7531A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126BD2F5" w14:textId="77777777" w:rsidR="003D0349" w:rsidRPr="006D22EE" w:rsidRDefault="003D0349">
            <w:pPr>
              <w:pStyle w:val="TableParagraph"/>
              <w:spacing w:before="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9.4/UCA2TXD</w:t>
            </w:r>
          </w:p>
          <w:p w14:paraId="4D88B18F" w14:textId="77777777" w:rsidR="003D0349" w:rsidRPr="006D22EE" w:rsidRDefault="003D0349">
            <w:pPr>
              <w:pStyle w:val="TableParagraph"/>
              <w:spacing w:before="160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2SIMO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108967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6573EEB6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2B99A219" w14:textId="77777777" w:rsidR="003D0349" w:rsidRPr="006D22EE" w:rsidRDefault="003D0349" w:rsidP="008137C3">
            <w:pPr>
              <w:pStyle w:val="TableParagraph"/>
              <w:spacing w:before="1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FEC54BA" w14:textId="77777777" w:rsidR="003D0349" w:rsidRPr="006D22EE" w:rsidRDefault="003D0349" w:rsidP="009161E9">
            <w:pPr>
              <w:pStyle w:val="TableParagraph"/>
              <w:numPr>
                <w:ilvl w:val="0"/>
                <w:numId w:val="76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687B2D86" w14:textId="77777777" w:rsidR="003D0349" w:rsidRPr="006D22EE" w:rsidRDefault="003D0349" w:rsidP="009161E9">
            <w:pPr>
              <w:pStyle w:val="TableParagraph"/>
              <w:numPr>
                <w:ilvl w:val="0"/>
                <w:numId w:val="76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接收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2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588E523B" w14:textId="77777777" w:rsidR="003D0349" w:rsidRPr="006D22EE" w:rsidRDefault="003D0349" w:rsidP="009161E9">
            <w:pPr>
              <w:pStyle w:val="TableParagraph"/>
              <w:numPr>
                <w:ilvl w:val="0"/>
                <w:numId w:val="76"/>
              </w:numPr>
              <w:tabs>
                <w:tab w:val="left" w:pos="414"/>
              </w:tabs>
              <w:spacing w:before="129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 Out Master In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66F5987E" w14:textId="77777777" w:rsidR="003D0349" w:rsidRPr="006D22EE" w:rsidRDefault="003D0349" w:rsidP="009161E9">
            <w:pPr>
              <w:pStyle w:val="TableParagraph"/>
              <w:numPr>
                <w:ilvl w:val="0"/>
                <w:numId w:val="76"/>
              </w:numPr>
              <w:tabs>
                <w:tab w:val="left" w:pos="414"/>
              </w:tabs>
              <w:spacing w:before="13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A2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58AD1A55" w14:textId="77777777" w:rsidTr="006D22EE">
        <w:trPr>
          <w:trHeight w:val="232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145632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0A3B8320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40"/>
              </w:rPr>
            </w:pPr>
          </w:p>
          <w:p w14:paraId="282216A1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CAD436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063BFE87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2"/>
              </w:rPr>
            </w:pPr>
          </w:p>
          <w:p w14:paraId="46A02B87" w14:textId="77777777" w:rsidR="003D0349" w:rsidRPr="006D22EE" w:rsidRDefault="003D0349">
            <w:pPr>
              <w:pStyle w:val="TableParagraph"/>
              <w:spacing w:before="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9.5/UCA2RXD</w:t>
            </w:r>
          </w:p>
          <w:p w14:paraId="09B2B383" w14:textId="77777777" w:rsidR="003D0349" w:rsidRPr="006D22EE" w:rsidRDefault="003D0349">
            <w:pPr>
              <w:pStyle w:val="TableParagraph"/>
              <w:spacing w:before="160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2SOMI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9D576C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A2F91DD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32"/>
              </w:rPr>
            </w:pPr>
          </w:p>
          <w:p w14:paraId="6DFBBDFF" w14:textId="77777777" w:rsidR="003D0349" w:rsidRPr="006D22EE" w:rsidRDefault="003D0349" w:rsidP="008137C3">
            <w:pPr>
              <w:pStyle w:val="TableParagraph"/>
              <w:spacing w:before="1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B4E35C" w14:textId="77777777" w:rsidR="003D0349" w:rsidRPr="006D22EE" w:rsidRDefault="003D0349" w:rsidP="009161E9">
            <w:pPr>
              <w:pStyle w:val="TableParagraph"/>
              <w:numPr>
                <w:ilvl w:val="0"/>
                <w:numId w:val="77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F8326D9" w14:textId="77777777" w:rsidR="003D0349" w:rsidRPr="006D22EE" w:rsidRDefault="003D0349" w:rsidP="009161E9">
            <w:pPr>
              <w:pStyle w:val="TableParagraph"/>
              <w:numPr>
                <w:ilvl w:val="0"/>
                <w:numId w:val="77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接收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2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7576385B" w14:textId="77777777" w:rsidR="003D0349" w:rsidRPr="006D22EE" w:rsidRDefault="003D0349" w:rsidP="009161E9">
            <w:pPr>
              <w:pStyle w:val="TableParagraph"/>
              <w:numPr>
                <w:ilvl w:val="0"/>
                <w:numId w:val="77"/>
              </w:numPr>
              <w:tabs>
                <w:tab w:val="left" w:pos="414"/>
              </w:tabs>
              <w:spacing w:before="129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 Out Master In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535CFFFB" w14:textId="77777777" w:rsidR="003D0349" w:rsidRPr="006D22EE" w:rsidRDefault="003D0349" w:rsidP="009161E9">
            <w:pPr>
              <w:pStyle w:val="TableParagraph"/>
              <w:numPr>
                <w:ilvl w:val="0"/>
                <w:numId w:val="77"/>
              </w:numPr>
              <w:tabs>
                <w:tab w:val="left" w:pos="414"/>
              </w:tabs>
              <w:spacing w:before="13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A2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31D52304" w14:textId="77777777" w:rsidR="003D0349" w:rsidRPr="006D22EE" w:rsidRDefault="003D0349">
            <w:pPr>
              <w:pStyle w:val="TableParagraph"/>
              <w:spacing w:before="137"/>
              <w:ind w:left="130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</w:t>
            </w:r>
          </w:p>
        </w:tc>
      </w:tr>
      <w:tr w:rsidR="003D0349" w:rsidRPr="006D22EE" w14:paraId="5902130F" w14:textId="77777777" w:rsidTr="006D22EE">
        <w:trPr>
          <w:trHeight w:val="86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D80C78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0"/>
              </w:rPr>
            </w:pPr>
          </w:p>
          <w:p w14:paraId="1263060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EBEBDF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</w:rPr>
            </w:pPr>
          </w:p>
          <w:p w14:paraId="24C4D156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9.6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D9F8585" w14:textId="77777777" w:rsidR="003D0349" w:rsidRPr="006D22EE" w:rsidRDefault="003D0349" w:rsidP="008137C3">
            <w:pPr>
              <w:pStyle w:val="TableParagraph"/>
              <w:spacing w:before="111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D1F869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0"/>
                <w:lang w:val="en-US"/>
              </w:rPr>
            </w:pPr>
          </w:p>
          <w:p w14:paraId="2133BDB8" w14:textId="77777777" w:rsidR="003D0349" w:rsidRPr="006D22EE" w:rsidRDefault="003D0349" w:rsidP="009161E9">
            <w:pPr>
              <w:pStyle w:val="TableParagraph"/>
              <w:numPr>
                <w:ilvl w:val="0"/>
                <w:numId w:val="78"/>
              </w:numPr>
              <w:tabs>
                <w:tab w:val="left" w:pos="414"/>
              </w:tabs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10C9A4A3" w14:textId="77777777" w:rsidTr="006D22EE">
        <w:trPr>
          <w:trHeight w:val="865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A210C6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0"/>
              </w:rPr>
            </w:pPr>
          </w:p>
          <w:p w14:paraId="476A4C1A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F668EC" w14:textId="77777777" w:rsidR="003D0349" w:rsidRPr="006D22EE" w:rsidRDefault="003D0349">
            <w:pPr>
              <w:pStyle w:val="TableParagraph"/>
              <w:spacing w:before="10"/>
              <w:rPr>
                <w:rFonts w:ascii="微軟正黑體" w:eastAsia="微軟正黑體" w:hAnsi="微軟正黑體"/>
              </w:rPr>
            </w:pPr>
          </w:p>
          <w:p w14:paraId="2F23F9A8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9.7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22D664B" w14:textId="77777777" w:rsidR="003D0349" w:rsidRPr="006D22EE" w:rsidRDefault="003D0349" w:rsidP="008137C3">
            <w:pPr>
              <w:pStyle w:val="TableParagraph"/>
              <w:spacing w:before="114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BA10ED" w14:textId="77777777" w:rsidR="003D0349" w:rsidRPr="006D22EE" w:rsidRDefault="003D0349">
            <w:pPr>
              <w:pStyle w:val="TableParagraph"/>
              <w:spacing w:before="10"/>
              <w:rPr>
                <w:rFonts w:ascii="微軟正黑體" w:eastAsia="微軟正黑體" w:hAnsi="微軟正黑體"/>
                <w:sz w:val="20"/>
                <w:lang w:val="en-US"/>
              </w:rPr>
            </w:pPr>
          </w:p>
          <w:p w14:paraId="67285173" w14:textId="77777777" w:rsidR="003D0349" w:rsidRPr="006D22EE" w:rsidRDefault="003D0349" w:rsidP="009161E9">
            <w:pPr>
              <w:pStyle w:val="TableParagraph"/>
              <w:numPr>
                <w:ilvl w:val="0"/>
                <w:numId w:val="79"/>
              </w:numPr>
              <w:tabs>
                <w:tab w:val="left" w:pos="414"/>
              </w:tabs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7A2EA91F" w14:textId="77777777" w:rsidTr="006D22EE">
        <w:trPr>
          <w:trHeight w:val="189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BDBE5C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643C8B4A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24"/>
              </w:rPr>
            </w:pPr>
          </w:p>
          <w:p w14:paraId="01B874BF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637537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2E9490CE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148406CE" w14:textId="77777777" w:rsidR="003D0349" w:rsidRPr="006D22EE" w:rsidRDefault="003D0349">
            <w:pPr>
              <w:pStyle w:val="TableParagraph"/>
              <w:spacing w:before="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0.0/UCB3STE</w:t>
            </w:r>
          </w:p>
          <w:p w14:paraId="2805C9C1" w14:textId="77777777" w:rsidR="003D0349" w:rsidRPr="006D22EE" w:rsidRDefault="003D0349">
            <w:pPr>
              <w:pStyle w:val="TableParagraph"/>
              <w:spacing w:before="160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3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19BE72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3ABB9E9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7E07F6B5" w14:textId="77777777" w:rsidR="003D0349" w:rsidRPr="006D22EE" w:rsidRDefault="003D0349" w:rsidP="008137C3">
            <w:pPr>
              <w:pStyle w:val="TableParagraph"/>
              <w:spacing w:before="1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2908BF9" w14:textId="77777777" w:rsidR="003D0349" w:rsidRPr="006D22EE" w:rsidRDefault="003D0349" w:rsidP="009161E9">
            <w:pPr>
              <w:pStyle w:val="TableParagraph"/>
              <w:numPr>
                <w:ilvl w:val="0"/>
                <w:numId w:val="80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E5679A4" w14:textId="77777777" w:rsidR="003D0349" w:rsidRPr="006D22EE" w:rsidRDefault="003D0349" w:rsidP="009161E9">
            <w:pPr>
              <w:pStyle w:val="TableParagraph"/>
              <w:numPr>
                <w:ilvl w:val="0"/>
                <w:numId w:val="8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智能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B3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66856C88" w14:textId="77777777" w:rsidR="003D0349" w:rsidRPr="006D22EE" w:rsidRDefault="003D0349" w:rsidP="009161E9">
            <w:pPr>
              <w:pStyle w:val="TableParagraph"/>
              <w:numPr>
                <w:ilvl w:val="0"/>
                <w:numId w:val="8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時脈信號輸入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3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從模式</w:t>
            </w:r>
          </w:p>
          <w:p w14:paraId="27A18316" w14:textId="77777777" w:rsidR="003D0349" w:rsidRPr="006D22EE" w:rsidRDefault="003D0349" w:rsidP="009161E9">
            <w:pPr>
              <w:pStyle w:val="TableParagraph"/>
              <w:numPr>
                <w:ilvl w:val="0"/>
                <w:numId w:val="80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時脈信號輸出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3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主模式</w:t>
            </w:r>
          </w:p>
        </w:tc>
      </w:tr>
      <w:tr w:rsidR="003D0349" w:rsidRPr="006D22EE" w14:paraId="67BF81B5" w14:textId="77777777" w:rsidTr="006D22EE">
        <w:trPr>
          <w:trHeight w:val="145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1B0B10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40"/>
              </w:rPr>
            </w:pPr>
          </w:p>
          <w:p w14:paraId="078447F2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C8CE60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4AA2334F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0.1/UCB3SIMO</w:t>
            </w:r>
          </w:p>
          <w:p w14:paraId="4B97300C" w14:textId="77777777" w:rsidR="003D0349" w:rsidRPr="006D22EE" w:rsidRDefault="003D0349">
            <w:pPr>
              <w:pStyle w:val="TableParagraph"/>
              <w:spacing w:before="16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B3SDA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1B07BE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6204AD28" w14:textId="77777777" w:rsidR="003D0349" w:rsidRPr="006D22EE" w:rsidRDefault="003D0349" w:rsidP="008137C3">
            <w:pPr>
              <w:pStyle w:val="TableParagraph"/>
              <w:spacing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73CD05" w14:textId="77777777" w:rsidR="003D0349" w:rsidRPr="006D22EE" w:rsidRDefault="003D0349" w:rsidP="009161E9">
            <w:pPr>
              <w:pStyle w:val="TableParagraph"/>
              <w:numPr>
                <w:ilvl w:val="0"/>
                <w:numId w:val="81"/>
              </w:numPr>
              <w:tabs>
                <w:tab w:val="left" w:pos="414"/>
              </w:tabs>
              <w:spacing w:before="16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3D8D2277" w14:textId="77777777" w:rsidR="003D0349" w:rsidRPr="006D22EE" w:rsidRDefault="003D0349" w:rsidP="009161E9">
            <w:pPr>
              <w:pStyle w:val="TableParagraph"/>
              <w:numPr>
                <w:ilvl w:val="0"/>
                <w:numId w:val="8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  <w:lang w:val="en-US"/>
              </w:rPr>
              <w:t>In</w:t>
            </w:r>
            <w:r w:rsidRPr="006D22EE">
              <w:rPr>
                <w:rFonts w:ascii="微軟正黑體" w:eastAsia="微軟正黑體" w:hAnsi="微軟正黑體"/>
                <w:lang w:val="en-US"/>
              </w:rPr>
              <w:t xml:space="preserve"> Master</w:t>
            </w:r>
            <w:r w:rsidRPr="006D22EE">
              <w:rPr>
                <w:rFonts w:ascii="微軟正黑體" w:eastAsia="微軟正黑體" w:hAnsi="微軟正黑體"/>
                <w:spacing w:val="-1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lang w:val="en-US"/>
              </w:rPr>
              <w:t>Out - USCI_B3 SPI</w:t>
            </w:r>
            <w:r w:rsidRPr="006D22EE">
              <w:rPr>
                <w:rFonts w:ascii="微軟正黑體" w:eastAsia="微軟正黑體" w:hAnsi="微軟正黑體"/>
                <w:spacing w:val="-7"/>
                <w:lang w:val="en-US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6A700D6A" w14:textId="77777777" w:rsidR="003D0349" w:rsidRPr="006D22EE" w:rsidRDefault="003D0349" w:rsidP="009161E9">
            <w:pPr>
              <w:pStyle w:val="TableParagraph"/>
              <w:numPr>
                <w:ilvl w:val="0"/>
                <w:numId w:val="81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9"/>
              </w:rPr>
              <w:t xml:space="preserve">數據 </w:t>
            </w:r>
            <w:r w:rsidRPr="006D22EE">
              <w:rPr>
                <w:rFonts w:ascii="微軟正黑體" w:eastAsia="微軟正黑體" w:hAnsi="微軟正黑體"/>
              </w:rPr>
              <w:t>- USCI_B3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4D4C1A1C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93A4B7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7522BFCB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24"/>
              </w:rPr>
            </w:pPr>
          </w:p>
          <w:p w14:paraId="5124BB3E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EFFF98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6D2D1F57" w14:textId="77777777" w:rsidR="003D0349" w:rsidRPr="006D22EE" w:rsidRDefault="003D0349">
            <w:pPr>
              <w:pStyle w:val="TableParagraph"/>
              <w:spacing w:before="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0.2/UCB3SOMI</w:t>
            </w:r>
          </w:p>
          <w:p w14:paraId="7718447D" w14:textId="77777777" w:rsidR="003D0349" w:rsidRPr="006D22EE" w:rsidRDefault="003D0349">
            <w:pPr>
              <w:pStyle w:val="TableParagraph"/>
              <w:spacing w:before="163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B3SCL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086139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186C49D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3A318D15" w14:textId="77777777" w:rsidR="003D0349" w:rsidRPr="006D22EE" w:rsidRDefault="003D0349" w:rsidP="008137C3">
            <w:pPr>
              <w:pStyle w:val="TableParagraph"/>
              <w:spacing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FE3480" w14:textId="77777777" w:rsidR="003D0349" w:rsidRPr="006D22EE" w:rsidRDefault="003D0349" w:rsidP="009161E9">
            <w:pPr>
              <w:pStyle w:val="TableParagraph"/>
              <w:numPr>
                <w:ilvl w:val="0"/>
                <w:numId w:val="82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830CC1F" w14:textId="77777777" w:rsidR="003D0349" w:rsidRPr="006D22EE" w:rsidRDefault="003D0349" w:rsidP="009161E9">
            <w:pPr>
              <w:pStyle w:val="TableParagraph"/>
              <w:numPr>
                <w:ilvl w:val="0"/>
                <w:numId w:val="82"/>
              </w:numPr>
              <w:tabs>
                <w:tab w:val="left" w:pos="414"/>
              </w:tabs>
              <w:spacing w:before="129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 Out Master In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13138EE4" w14:textId="77777777" w:rsidR="003D0349" w:rsidRPr="006D22EE" w:rsidRDefault="003D0349" w:rsidP="009161E9">
            <w:pPr>
              <w:pStyle w:val="TableParagraph"/>
              <w:numPr>
                <w:ilvl w:val="0"/>
                <w:numId w:val="82"/>
              </w:numPr>
              <w:tabs>
                <w:tab w:val="left" w:pos="414"/>
              </w:tabs>
              <w:spacing w:before="135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B1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705D7B32" w14:textId="77777777" w:rsidR="003D0349" w:rsidRPr="006D22EE" w:rsidRDefault="003D0349" w:rsidP="009161E9">
            <w:pPr>
              <w:pStyle w:val="TableParagraph"/>
              <w:numPr>
                <w:ilvl w:val="0"/>
                <w:numId w:val="82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9"/>
              </w:rPr>
              <w:t xml:space="preserve">時脈 </w:t>
            </w:r>
            <w:r w:rsidRPr="006D22EE">
              <w:rPr>
                <w:rFonts w:ascii="微軟正黑體" w:eastAsia="微軟正黑體" w:hAnsi="微軟正黑體"/>
              </w:rPr>
              <w:t>- USCI_B3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I2C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7BCD2713" w14:textId="77777777" w:rsidTr="006D22EE">
        <w:trPr>
          <w:trHeight w:val="1890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928234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3E9A0385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24"/>
              </w:rPr>
            </w:pPr>
          </w:p>
          <w:p w14:paraId="3585DE42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7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AC54C1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4D3C5497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1E861507" w14:textId="77777777" w:rsidR="003D0349" w:rsidRPr="006D22EE" w:rsidRDefault="003D0349">
            <w:pPr>
              <w:pStyle w:val="TableParagraph"/>
              <w:spacing w:before="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0.3/UCB3CLK</w:t>
            </w:r>
          </w:p>
          <w:p w14:paraId="18E15DCD" w14:textId="77777777" w:rsidR="003D0349" w:rsidRPr="006D22EE" w:rsidRDefault="003D0349">
            <w:pPr>
              <w:pStyle w:val="TableParagraph"/>
              <w:spacing w:before="160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3STE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D8340D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951A180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0BAD8FFB" w14:textId="77777777" w:rsidR="003D0349" w:rsidRPr="006D22EE" w:rsidRDefault="003D0349" w:rsidP="008137C3">
            <w:pPr>
              <w:pStyle w:val="TableParagraph"/>
              <w:spacing w:before="1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C7959EA" w14:textId="77777777" w:rsidR="003D0349" w:rsidRPr="006D22EE" w:rsidRDefault="003D0349" w:rsidP="009161E9">
            <w:pPr>
              <w:pStyle w:val="TableParagraph"/>
              <w:numPr>
                <w:ilvl w:val="0"/>
                <w:numId w:val="83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767B35A7" w14:textId="77777777" w:rsidR="003D0349" w:rsidRPr="006D22EE" w:rsidRDefault="003D0349" w:rsidP="009161E9">
            <w:pPr>
              <w:pStyle w:val="TableParagraph"/>
              <w:numPr>
                <w:ilvl w:val="0"/>
                <w:numId w:val="83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7"/>
              </w:rPr>
              <w:t xml:space="preserve">時脈信號輸入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B3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從模式</w:t>
            </w:r>
          </w:p>
          <w:p w14:paraId="6FC64B17" w14:textId="77777777" w:rsidR="003D0349" w:rsidRPr="006D22EE" w:rsidRDefault="003D0349" w:rsidP="009161E9">
            <w:pPr>
              <w:pStyle w:val="TableParagraph"/>
              <w:numPr>
                <w:ilvl w:val="0"/>
                <w:numId w:val="83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7"/>
              </w:rPr>
              <w:t xml:space="preserve">時脈信號輸出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B3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主模式</w:t>
            </w:r>
          </w:p>
          <w:p w14:paraId="253BA246" w14:textId="77777777" w:rsidR="003D0349" w:rsidRPr="006D22EE" w:rsidRDefault="003D0349" w:rsidP="009161E9">
            <w:pPr>
              <w:pStyle w:val="TableParagraph"/>
              <w:numPr>
                <w:ilvl w:val="0"/>
                <w:numId w:val="83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智能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3 SPI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2EA3E284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61075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0D62EC13" w14:textId="77777777" w:rsidR="003D0349" w:rsidRPr="006D22EE" w:rsidRDefault="003D0349">
            <w:pPr>
              <w:pStyle w:val="TableParagraph"/>
              <w:spacing w:before="11"/>
              <w:rPr>
                <w:rFonts w:ascii="微軟正黑體" w:eastAsia="微軟正黑體" w:hAnsi="微軟正黑體"/>
                <w:sz w:val="24"/>
              </w:rPr>
            </w:pPr>
          </w:p>
          <w:p w14:paraId="27073E1D" w14:textId="77777777" w:rsidR="003D0349" w:rsidRPr="006D22EE" w:rsidRDefault="003D0349">
            <w:pPr>
              <w:pStyle w:val="TableParagraph"/>
              <w:spacing w:before="1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E6B4A0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3CAC5303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39F981B7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0.4/UCA3TXD</w:t>
            </w:r>
          </w:p>
          <w:p w14:paraId="33F22B56" w14:textId="77777777" w:rsidR="003D0349" w:rsidRPr="006D22EE" w:rsidRDefault="003D0349">
            <w:pPr>
              <w:pStyle w:val="TableParagraph"/>
              <w:spacing w:before="16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3SIMO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75649F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6EA2148E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5AFB81E5" w14:textId="77777777" w:rsidR="003D0349" w:rsidRPr="006D22EE" w:rsidRDefault="003D0349" w:rsidP="008137C3">
            <w:pPr>
              <w:pStyle w:val="TableParagraph"/>
              <w:spacing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DB32732" w14:textId="77777777" w:rsidR="003D0349" w:rsidRPr="006D22EE" w:rsidRDefault="003D0349" w:rsidP="009161E9">
            <w:pPr>
              <w:pStyle w:val="TableParagraph"/>
              <w:numPr>
                <w:ilvl w:val="0"/>
                <w:numId w:val="84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5CF3B6C7" w14:textId="77777777" w:rsidR="003D0349" w:rsidRPr="006D22EE" w:rsidRDefault="003D0349" w:rsidP="009161E9">
            <w:pPr>
              <w:pStyle w:val="TableParagraph"/>
              <w:numPr>
                <w:ilvl w:val="0"/>
                <w:numId w:val="84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發送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3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0CB7D5D3" w14:textId="77777777" w:rsidR="003D0349" w:rsidRPr="006D22EE" w:rsidRDefault="003D0349" w:rsidP="009161E9">
            <w:pPr>
              <w:pStyle w:val="TableParagraph"/>
              <w:numPr>
                <w:ilvl w:val="0"/>
                <w:numId w:val="84"/>
              </w:numPr>
              <w:tabs>
                <w:tab w:val="left" w:pos="414"/>
              </w:tabs>
              <w:spacing w:before="129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 xml:space="preserve">Slave </w:t>
            </w:r>
            <w:r w:rsidRPr="006D22EE">
              <w:rPr>
                <w:rFonts w:ascii="微軟正黑體" w:eastAsia="微軟正黑體" w:hAnsi="微軟正黑體"/>
                <w:spacing w:val="-3"/>
              </w:rPr>
              <w:t xml:space="preserve">In </w:t>
            </w:r>
            <w:r w:rsidRPr="006D22EE">
              <w:rPr>
                <w:rFonts w:ascii="微軟正黑體" w:eastAsia="微軟正黑體" w:hAnsi="微軟正黑體"/>
              </w:rPr>
              <w:t>Master Out</w:t>
            </w:r>
            <w:r w:rsidRPr="006D22EE">
              <w:rPr>
                <w:rFonts w:ascii="微軟正黑體" w:eastAsia="微軟正黑體" w:hAnsi="微軟正黑體"/>
                <w:spacing w:val="2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0392B7DA" w14:textId="77777777" w:rsidR="003D0349" w:rsidRPr="006D22EE" w:rsidRDefault="003D0349" w:rsidP="009161E9">
            <w:pPr>
              <w:pStyle w:val="TableParagraph"/>
              <w:numPr>
                <w:ilvl w:val="0"/>
                <w:numId w:val="84"/>
              </w:numPr>
              <w:tabs>
                <w:tab w:val="left" w:pos="414"/>
              </w:tabs>
              <w:spacing w:before="13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A3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42A21B43" w14:textId="77777777" w:rsidTr="006D22EE">
        <w:trPr>
          <w:trHeight w:val="189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359DE5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03F74006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24"/>
              </w:rPr>
            </w:pPr>
          </w:p>
          <w:p w14:paraId="3F5FD3E3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507DA9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5CF1A033" w14:textId="77777777" w:rsidR="003D0349" w:rsidRPr="006D22EE" w:rsidRDefault="003D0349">
            <w:pPr>
              <w:pStyle w:val="TableParagraph"/>
              <w:spacing w:before="9"/>
              <w:rPr>
                <w:rFonts w:ascii="微軟正黑體" w:eastAsia="微軟正黑體" w:hAnsi="微軟正黑體"/>
                <w:sz w:val="16"/>
              </w:rPr>
            </w:pPr>
          </w:p>
          <w:p w14:paraId="3C9B9C45" w14:textId="77777777" w:rsidR="003D0349" w:rsidRPr="006D22EE" w:rsidRDefault="003D0349">
            <w:pPr>
              <w:pStyle w:val="TableParagraph"/>
              <w:spacing w:before="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0.5/UCA3RXD</w:t>
            </w:r>
          </w:p>
          <w:p w14:paraId="38C6D171" w14:textId="77777777" w:rsidR="003D0349" w:rsidRPr="006D22EE" w:rsidRDefault="003D0349">
            <w:pPr>
              <w:pStyle w:val="TableParagraph"/>
              <w:spacing w:before="163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UCA3SOMI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5DB5BE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2C11FDC3" w14:textId="77777777" w:rsidR="003D0349" w:rsidRPr="006D22EE" w:rsidRDefault="003D0349">
            <w:pPr>
              <w:pStyle w:val="TableParagraph"/>
              <w:spacing w:before="12"/>
              <w:rPr>
                <w:rFonts w:ascii="微軟正黑體" w:eastAsia="微軟正黑體" w:hAnsi="微軟正黑體"/>
                <w:sz w:val="16"/>
              </w:rPr>
            </w:pPr>
          </w:p>
          <w:p w14:paraId="4940DD1C" w14:textId="77777777" w:rsidR="003D0349" w:rsidRPr="006D22EE" w:rsidRDefault="003D0349" w:rsidP="008137C3">
            <w:pPr>
              <w:pStyle w:val="TableParagraph"/>
              <w:spacing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86F48A6" w14:textId="77777777" w:rsidR="003D0349" w:rsidRPr="006D22EE" w:rsidRDefault="003D0349" w:rsidP="009161E9">
            <w:pPr>
              <w:pStyle w:val="TableParagraph"/>
              <w:numPr>
                <w:ilvl w:val="0"/>
                <w:numId w:val="85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  <w:p w14:paraId="4042DB1A" w14:textId="77777777" w:rsidR="003D0349" w:rsidRPr="006D22EE" w:rsidRDefault="003D0349" w:rsidP="009161E9">
            <w:pPr>
              <w:pStyle w:val="TableParagraph"/>
              <w:numPr>
                <w:ilvl w:val="0"/>
                <w:numId w:val="8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11"/>
              </w:rPr>
              <w:t xml:space="preserve">接收數據 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- </w:t>
            </w:r>
            <w:r w:rsidRPr="006D22EE">
              <w:rPr>
                <w:rFonts w:ascii="微軟正黑體" w:eastAsia="微軟正黑體" w:hAnsi="微軟正黑體"/>
              </w:rPr>
              <w:t>USCI_A3</w:t>
            </w:r>
            <w:r w:rsidRPr="006D22EE">
              <w:rPr>
                <w:rFonts w:ascii="微軟正黑體" w:eastAsia="微軟正黑體" w:hAnsi="微軟正黑體"/>
                <w:spacing w:val="1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-4"/>
              </w:rPr>
              <w:t>UART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  <w:p w14:paraId="5FDC4345" w14:textId="77777777" w:rsidR="003D0349" w:rsidRPr="006D22EE" w:rsidRDefault="003D0349" w:rsidP="009161E9">
            <w:pPr>
              <w:pStyle w:val="TableParagraph"/>
              <w:numPr>
                <w:ilvl w:val="0"/>
                <w:numId w:val="85"/>
              </w:numPr>
              <w:tabs>
                <w:tab w:val="left" w:pos="414"/>
              </w:tabs>
              <w:spacing w:before="13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lave Out Master In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proofErr w:type="gramStart"/>
            <w:r w:rsidRPr="006D22EE">
              <w:rPr>
                <w:rFonts w:ascii="微軟正黑體" w:eastAsia="微軟正黑體" w:hAnsi="微軟正黑體"/>
              </w:rPr>
              <w:t>–</w:t>
            </w:r>
            <w:proofErr w:type="gramEnd"/>
          </w:p>
          <w:p w14:paraId="200D8B34" w14:textId="77777777" w:rsidR="003D0349" w:rsidRPr="006D22EE" w:rsidRDefault="003D0349" w:rsidP="009161E9">
            <w:pPr>
              <w:pStyle w:val="TableParagraph"/>
              <w:numPr>
                <w:ilvl w:val="0"/>
                <w:numId w:val="85"/>
              </w:numPr>
              <w:tabs>
                <w:tab w:val="left" w:pos="414"/>
              </w:tabs>
              <w:spacing w:before="13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USCI_A3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I</w:t>
            </w:r>
            <w:r w:rsidRPr="006D22EE">
              <w:rPr>
                <w:rFonts w:ascii="微軟正黑體" w:eastAsia="微軟正黑體" w:hAnsi="微軟正黑體"/>
                <w:spacing w:val="-4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模式</w:t>
            </w:r>
          </w:p>
        </w:tc>
      </w:tr>
      <w:tr w:rsidR="003D0349" w:rsidRPr="006D22EE" w14:paraId="7ACE4D1D" w14:textId="77777777" w:rsidTr="006D22EE">
        <w:trPr>
          <w:trHeight w:val="86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FCBD38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0"/>
              </w:rPr>
            </w:pPr>
          </w:p>
          <w:p w14:paraId="7DF3EC0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B39F58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</w:rPr>
            </w:pPr>
          </w:p>
          <w:p w14:paraId="32F4A6BF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0.6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EADB491" w14:textId="77777777" w:rsidR="003D0349" w:rsidRPr="006D22EE" w:rsidRDefault="003D0349" w:rsidP="008137C3">
            <w:pPr>
              <w:pStyle w:val="TableParagraph"/>
              <w:spacing w:before="111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50DF2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0"/>
                <w:lang w:val="en-US"/>
              </w:rPr>
            </w:pPr>
          </w:p>
          <w:p w14:paraId="0C24CCB7" w14:textId="77777777" w:rsidR="003D0349" w:rsidRPr="006D22EE" w:rsidRDefault="003D0349" w:rsidP="009161E9">
            <w:pPr>
              <w:pStyle w:val="TableParagraph"/>
              <w:numPr>
                <w:ilvl w:val="0"/>
                <w:numId w:val="86"/>
              </w:numPr>
              <w:tabs>
                <w:tab w:val="left" w:pos="414"/>
              </w:tabs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75B0815C" w14:textId="77777777" w:rsidTr="006D22EE">
        <w:trPr>
          <w:trHeight w:val="86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713A0F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0"/>
              </w:rPr>
            </w:pPr>
          </w:p>
          <w:p w14:paraId="2DCD3A46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416DB1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</w:rPr>
            </w:pPr>
          </w:p>
          <w:p w14:paraId="2A19E61C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0.7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E9D8C99" w14:textId="77777777" w:rsidR="003D0349" w:rsidRPr="006D22EE" w:rsidRDefault="003D0349" w:rsidP="008137C3">
            <w:pPr>
              <w:pStyle w:val="TableParagraph"/>
              <w:spacing w:before="111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27ADE9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0"/>
                <w:lang w:val="en-US"/>
              </w:rPr>
            </w:pPr>
          </w:p>
          <w:p w14:paraId="3647A5CD" w14:textId="77777777" w:rsidR="003D0349" w:rsidRPr="006D22EE" w:rsidRDefault="003D0349" w:rsidP="009161E9">
            <w:pPr>
              <w:pStyle w:val="TableParagraph"/>
              <w:numPr>
                <w:ilvl w:val="0"/>
                <w:numId w:val="87"/>
              </w:numPr>
              <w:tabs>
                <w:tab w:val="left" w:pos="414"/>
              </w:tabs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</w:tc>
      </w:tr>
      <w:tr w:rsidR="003D0349" w:rsidRPr="006D22EE" w14:paraId="3E3982FE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5FA91A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4"/>
              </w:rPr>
            </w:pPr>
          </w:p>
          <w:p w14:paraId="63E6F587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6626E4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1FEED36B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1.0/A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8317A80" w14:textId="77777777" w:rsidR="003D0349" w:rsidRPr="006D22EE" w:rsidRDefault="003D0349" w:rsidP="008137C3">
            <w:pPr>
              <w:pStyle w:val="TableParagraph"/>
              <w:spacing w:before="190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35570C" w14:textId="77777777" w:rsidR="003D0349" w:rsidRPr="006D22EE" w:rsidRDefault="003D0349" w:rsidP="009161E9">
            <w:pPr>
              <w:pStyle w:val="TableParagraph"/>
              <w:numPr>
                <w:ilvl w:val="0"/>
                <w:numId w:val="88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525912F8" w14:textId="77777777" w:rsidR="003D0349" w:rsidRPr="006D22EE" w:rsidRDefault="003D0349" w:rsidP="009161E9">
            <w:pPr>
              <w:pStyle w:val="TableParagraph"/>
              <w:numPr>
                <w:ilvl w:val="0"/>
                <w:numId w:val="88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ACLK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041AA142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632E61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5AF70C7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A6FBAA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6B1183F1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1.1/M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FFB6EE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2197E0A" w14:textId="77777777" w:rsidR="003D0349" w:rsidRPr="006D22EE" w:rsidRDefault="003D0349" w:rsidP="009161E9">
            <w:pPr>
              <w:pStyle w:val="TableParagraph"/>
              <w:numPr>
                <w:ilvl w:val="0"/>
                <w:numId w:val="89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2704F43D" w14:textId="77777777" w:rsidR="003D0349" w:rsidRPr="006D22EE" w:rsidRDefault="003D0349" w:rsidP="009161E9">
            <w:pPr>
              <w:pStyle w:val="TableParagraph"/>
              <w:numPr>
                <w:ilvl w:val="0"/>
                <w:numId w:val="8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MCLK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5DABCB94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A903F9" w14:textId="77777777" w:rsidR="003D0349" w:rsidRPr="006D22EE" w:rsidRDefault="003D0349">
            <w:pPr>
              <w:pStyle w:val="TableParagraph"/>
              <w:spacing w:before="8"/>
              <w:rPr>
                <w:rFonts w:ascii="微軟正黑體" w:eastAsia="微軟正黑體" w:hAnsi="微軟正黑體"/>
                <w:sz w:val="24"/>
              </w:rPr>
            </w:pPr>
          </w:p>
          <w:p w14:paraId="4B0A1444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B84001" w14:textId="77777777" w:rsidR="003D0349" w:rsidRPr="006D22EE" w:rsidRDefault="003D0349">
            <w:pPr>
              <w:pStyle w:val="TableParagraph"/>
              <w:spacing w:before="3"/>
              <w:rPr>
                <w:rFonts w:ascii="微軟正黑體" w:eastAsia="微軟正黑體" w:hAnsi="微軟正黑體"/>
                <w:sz w:val="28"/>
              </w:rPr>
            </w:pPr>
          </w:p>
          <w:p w14:paraId="237C5542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11.2/SMCLK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DF9838" w14:textId="77777777" w:rsidR="003D0349" w:rsidRPr="006D22EE" w:rsidRDefault="003D0349" w:rsidP="008137C3">
            <w:pPr>
              <w:pStyle w:val="TableParagraph"/>
              <w:spacing w:before="190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3DF94FA" w14:textId="77777777" w:rsidR="003D0349" w:rsidRPr="006D22EE" w:rsidRDefault="003D0349" w:rsidP="009161E9">
            <w:pPr>
              <w:pStyle w:val="TableParagraph"/>
              <w:numPr>
                <w:ilvl w:val="0"/>
                <w:numId w:val="90"/>
              </w:numPr>
              <w:tabs>
                <w:tab w:val="left" w:pos="414"/>
              </w:tabs>
              <w:spacing w:before="16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136325BF" w14:textId="77777777" w:rsidR="003D0349" w:rsidRPr="006D22EE" w:rsidRDefault="003D0349" w:rsidP="009161E9">
            <w:pPr>
              <w:pStyle w:val="TableParagraph"/>
              <w:numPr>
                <w:ilvl w:val="0"/>
                <w:numId w:val="90"/>
              </w:numPr>
              <w:tabs>
                <w:tab w:val="left" w:pos="414"/>
              </w:tabs>
              <w:spacing w:before="102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MCLK</w:t>
            </w:r>
            <w:r w:rsidRPr="006D22EE">
              <w:rPr>
                <w:rFonts w:ascii="微軟正黑體" w:eastAsia="微軟正黑體" w:hAnsi="微軟正黑體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出</w:t>
            </w:r>
          </w:p>
        </w:tc>
      </w:tr>
      <w:tr w:rsidR="003D0349" w:rsidRPr="006D22EE" w14:paraId="1791970C" w14:textId="77777777" w:rsidTr="006D22EE">
        <w:trPr>
          <w:trHeight w:val="57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ADD9A3" w14:textId="77777777" w:rsidR="003D0349" w:rsidRPr="006D22EE" w:rsidRDefault="003D0349">
            <w:pPr>
              <w:pStyle w:val="TableParagraph"/>
              <w:spacing w:before="165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2831923" w14:textId="77777777" w:rsidR="003D0349" w:rsidRPr="006D22EE" w:rsidRDefault="003D0349">
            <w:pPr>
              <w:pStyle w:val="TableParagraph"/>
              <w:spacing w:before="188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VCC4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A67FBCC" w14:textId="77777777" w:rsidR="003D0349" w:rsidRPr="006D22EE" w:rsidRDefault="003D0349">
            <w:pPr>
              <w:pStyle w:val="TableParagraph"/>
              <w:spacing w:before="150"/>
              <w:ind w:left="473" w:right="458"/>
              <w:jc w:val="center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233C823" w14:textId="77777777" w:rsidR="003D0349" w:rsidRPr="006D22EE" w:rsidRDefault="003D0349" w:rsidP="009161E9">
            <w:pPr>
              <w:pStyle w:val="TableParagraph"/>
              <w:numPr>
                <w:ilvl w:val="0"/>
                <w:numId w:val="91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數位電壓</w:t>
            </w:r>
          </w:p>
        </w:tc>
      </w:tr>
      <w:tr w:rsidR="003D0349" w:rsidRPr="006D22EE" w14:paraId="6E6EE48B" w14:textId="77777777" w:rsidTr="006D22EE">
        <w:trPr>
          <w:trHeight w:val="582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75C60E8" w14:textId="77777777" w:rsidR="003D0349" w:rsidRPr="006D22EE" w:rsidRDefault="003D0349">
            <w:pPr>
              <w:pStyle w:val="TableParagraph"/>
              <w:spacing w:before="167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FE81F1" w14:textId="77777777" w:rsidR="003D0349" w:rsidRPr="006D22EE" w:rsidRDefault="003D0349">
            <w:pPr>
              <w:pStyle w:val="TableParagraph"/>
              <w:spacing w:before="190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DVSS4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7CBD656" w14:textId="77777777" w:rsidR="003D0349" w:rsidRPr="006D22EE" w:rsidRDefault="003D0349">
            <w:pPr>
              <w:pStyle w:val="TableParagraph"/>
              <w:spacing w:before="152"/>
              <w:ind w:left="473" w:right="458"/>
              <w:jc w:val="center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ower</w:t>
            </w:r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1EA8EA4" w14:textId="77777777" w:rsidR="003D0349" w:rsidRPr="006D22EE" w:rsidRDefault="003D0349" w:rsidP="009161E9">
            <w:pPr>
              <w:pStyle w:val="TableParagraph"/>
              <w:numPr>
                <w:ilvl w:val="0"/>
                <w:numId w:val="92"/>
              </w:numPr>
              <w:tabs>
                <w:tab w:val="left" w:pos="414"/>
              </w:tabs>
              <w:spacing w:before="163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數位地</w:t>
            </w:r>
          </w:p>
        </w:tc>
      </w:tr>
      <w:tr w:rsidR="003D0349" w:rsidRPr="006D22EE" w14:paraId="6D95CDE6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06D015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3F6990E4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8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E85DCF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2063A604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5.2/XT2IN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9E4BCCC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72BB3AD" w14:textId="77777777" w:rsidR="003D0349" w:rsidRPr="006D22EE" w:rsidRDefault="003D0349" w:rsidP="009161E9">
            <w:pPr>
              <w:pStyle w:val="TableParagraph"/>
              <w:numPr>
                <w:ilvl w:val="0"/>
                <w:numId w:val="93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7298DE51" w14:textId="77777777" w:rsidR="003D0349" w:rsidRPr="006D22EE" w:rsidRDefault="003D0349" w:rsidP="009161E9">
            <w:pPr>
              <w:pStyle w:val="TableParagraph"/>
              <w:numPr>
                <w:ilvl w:val="0"/>
                <w:numId w:val="93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振盪器輸入端</w:t>
            </w:r>
          </w:p>
        </w:tc>
      </w:tr>
      <w:tr w:rsidR="003D0349" w:rsidRPr="006D22EE" w14:paraId="3E67A583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08CFCA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18184D21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53AF2C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60741010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5.3/XT2OUT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F991100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E2E0904" w14:textId="77777777" w:rsidR="003D0349" w:rsidRPr="006D22EE" w:rsidRDefault="003D0349" w:rsidP="009161E9">
            <w:pPr>
              <w:pStyle w:val="TableParagraph"/>
              <w:numPr>
                <w:ilvl w:val="0"/>
                <w:numId w:val="94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171C9408" w14:textId="77777777" w:rsidR="003D0349" w:rsidRPr="006D22EE" w:rsidRDefault="003D0349" w:rsidP="009161E9">
            <w:pPr>
              <w:pStyle w:val="TableParagraph"/>
              <w:numPr>
                <w:ilvl w:val="0"/>
                <w:numId w:val="9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振盪器輸出端</w:t>
            </w:r>
          </w:p>
        </w:tc>
      </w:tr>
      <w:tr w:rsidR="003D0349" w:rsidRPr="006D22EE" w14:paraId="0F7B4334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456BAE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6740CAE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1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B5C256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  <w:lang w:val="en-US"/>
              </w:rPr>
            </w:pPr>
          </w:p>
          <w:p w14:paraId="46ED27B9" w14:textId="77777777" w:rsidR="003D0349" w:rsidRPr="006D22EE" w:rsidRDefault="003D0349">
            <w:pPr>
              <w:pStyle w:val="TableParagraph"/>
              <w:ind w:left="88" w:right="-1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>TEST/</w:t>
            </w:r>
            <w:proofErr w:type="gramStart"/>
            <w:r w:rsidRPr="006D22EE">
              <w:rPr>
                <w:rFonts w:ascii="微軟正黑體" w:eastAsia="微軟正黑體" w:hAnsi="微軟正黑體"/>
                <w:lang w:val="en-US"/>
              </w:rPr>
              <w:t>SBWTCK(</w:t>
            </w:r>
            <w:proofErr w:type="gramEnd"/>
            <w:r w:rsidRPr="006D22EE">
              <w:rPr>
                <w:rFonts w:ascii="微軟正黑體" w:eastAsia="微軟正黑體" w:hAnsi="微軟正黑體"/>
                <w:lang w:val="en-US"/>
              </w:rPr>
              <w:t>3)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319ACD1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B0781C6" w14:textId="77777777" w:rsidR="003D0349" w:rsidRPr="006D22EE" w:rsidRDefault="003D0349" w:rsidP="009161E9">
            <w:pPr>
              <w:pStyle w:val="TableParagraph"/>
              <w:numPr>
                <w:ilvl w:val="0"/>
                <w:numId w:val="95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8"/>
              </w:rPr>
              <w:t>測試</w:t>
            </w:r>
            <w:proofErr w:type="gramStart"/>
            <w:r w:rsidRPr="006D22EE">
              <w:rPr>
                <w:rFonts w:ascii="微軟正黑體" w:eastAsia="微軟正黑體" w:hAnsi="微軟正黑體" w:hint="eastAsia"/>
                <w:spacing w:val="8"/>
              </w:rPr>
              <w:t>模式引腳</w:t>
            </w:r>
            <w:proofErr w:type="gramEnd"/>
            <w:r w:rsidRPr="006D22EE">
              <w:rPr>
                <w:rFonts w:ascii="微軟正黑體" w:eastAsia="微軟正黑體" w:hAnsi="微軟正黑體" w:hint="eastAsia"/>
                <w:spacing w:val="8"/>
              </w:rPr>
              <w:t xml:space="preserve"> </w:t>
            </w:r>
            <w:r w:rsidRPr="006D22EE">
              <w:rPr>
                <w:rFonts w:ascii="微軟正黑體" w:eastAsia="微軟正黑體" w:hAnsi="微軟正黑體"/>
                <w:spacing w:val="29"/>
              </w:rPr>
              <w:t xml:space="preserve">- </w:t>
            </w:r>
            <w:r w:rsidRPr="006D22EE">
              <w:rPr>
                <w:rFonts w:ascii="微軟正黑體" w:eastAsia="微軟正黑體" w:hAnsi="微軟正黑體" w:hint="eastAsia"/>
                <w:spacing w:val="-1"/>
              </w:rPr>
              <w:t xml:space="preserve">選擇四線 </w:t>
            </w:r>
            <w:r w:rsidRPr="006D22EE">
              <w:rPr>
                <w:rFonts w:ascii="微軟正黑體" w:eastAsia="微軟正黑體" w:hAnsi="微軟正黑體"/>
                <w:spacing w:val="-5"/>
              </w:rPr>
              <w:t>JTAG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操作。</w:t>
            </w:r>
          </w:p>
          <w:p w14:paraId="4A0A7D71" w14:textId="77777777" w:rsidR="003D0349" w:rsidRPr="006D22EE" w:rsidRDefault="003D0349" w:rsidP="009161E9">
            <w:pPr>
              <w:pStyle w:val="TableParagraph"/>
              <w:numPr>
                <w:ilvl w:val="0"/>
                <w:numId w:val="95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py-Bi-Wire</w:t>
            </w:r>
            <w:r w:rsidRPr="006D22EE">
              <w:rPr>
                <w:rFonts w:ascii="微軟正黑體" w:eastAsia="微軟正黑體" w:hAnsi="微軟正黑體"/>
                <w:spacing w:val="-6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-2"/>
              </w:rPr>
              <w:t>操作</w:t>
            </w:r>
            <w:proofErr w:type="gramStart"/>
            <w:r w:rsidRPr="006D22EE">
              <w:rPr>
                <w:rFonts w:ascii="微軟正黑體" w:eastAsia="微軟正黑體" w:hAnsi="微軟正黑體" w:hint="eastAsia"/>
                <w:spacing w:val="-2"/>
              </w:rPr>
              <w:t>激活時</w:t>
            </w:r>
            <w:proofErr w:type="gramEnd"/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y-Bi-Wire</w:t>
            </w:r>
            <w:r w:rsidRPr="006D22EE">
              <w:rPr>
                <w:rFonts w:ascii="微軟正黑體" w:eastAsia="微軟正黑體" w:hAnsi="微軟正黑體"/>
                <w:spacing w:val="-5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輸入時鐘</w:t>
            </w:r>
          </w:p>
        </w:tc>
      </w:tr>
      <w:tr w:rsidR="003D0349" w:rsidRPr="006D22EE" w14:paraId="0CB4E031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CDCBA1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200999A3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2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57B3E5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5E9D1C13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J.0/TDO(4)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C4AF478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2918B30" w14:textId="77777777" w:rsidR="003D0349" w:rsidRPr="006D22EE" w:rsidRDefault="003D0349" w:rsidP="009161E9">
            <w:pPr>
              <w:pStyle w:val="TableParagraph"/>
              <w:numPr>
                <w:ilvl w:val="0"/>
                <w:numId w:val="96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5495AA58" w14:textId="77777777" w:rsidR="003D0349" w:rsidRPr="006D22EE" w:rsidRDefault="003D0349" w:rsidP="009161E9">
            <w:pPr>
              <w:pStyle w:val="TableParagraph"/>
              <w:numPr>
                <w:ilvl w:val="0"/>
                <w:numId w:val="96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5"/>
              </w:rPr>
              <w:t>JTAG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測試數據輸出腳</w:t>
            </w:r>
          </w:p>
        </w:tc>
      </w:tr>
      <w:tr w:rsidR="003D0349" w:rsidRPr="006D22EE" w14:paraId="4660C29E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0972B3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0F81E7AA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3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A125CD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1233D010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J.1/TDI/TCLK(4)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C1BE31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AA4978" w14:textId="77777777" w:rsidR="003D0349" w:rsidRPr="006D22EE" w:rsidRDefault="003D0349" w:rsidP="009161E9">
            <w:pPr>
              <w:pStyle w:val="TableParagraph"/>
              <w:numPr>
                <w:ilvl w:val="0"/>
                <w:numId w:val="97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7ED18178" w14:textId="77777777" w:rsidR="003D0349" w:rsidRPr="006D22EE" w:rsidRDefault="003D0349" w:rsidP="009161E9">
            <w:pPr>
              <w:pStyle w:val="TableParagraph"/>
              <w:numPr>
                <w:ilvl w:val="0"/>
                <w:numId w:val="97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5"/>
              </w:rPr>
              <w:t>JTAG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測試數據輸入或測試時鐘輸入</w:t>
            </w:r>
          </w:p>
        </w:tc>
      </w:tr>
      <w:tr w:rsidR="003D0349" w:rsidRPr="006D22EE" w14:paraId="1A71357D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170224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52B9D147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4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9E8575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0572AC3B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J.2/TMS(4)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B45F4EE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5D2095A" w14:textId="77777777" w:rsidR="003D0349" w:rsidRPr="006D22EE" w:rsidRDefault="003D0349" w:rsidP="009161E9">
            <w:pPr>
              <w:pStyle w:val="TableParagraph"/>
              <w:numPr>
                <w:ilvl w:val="0"/>
                <w:numId w:val="98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45BDB90E" w14:textId="77777777" w:rsidR="003D0349" w:rsidRPr="006D22EE" w:rsidRDefault="003D0349" w:rsidP="009161E9">
            <w:pPr>
              <w:pStyle w:val="TableParagraph"/>
              <w:numPr>
                <w:ilvl w:val="0"/>
                <w:numId w:val="98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5"/>
              </w:rPr>
              <w:t>JTAG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測試模式選擇</w:t>
            </w:r>
          </w:p>
        </w:tc>
      </w:tr>
      <w:tr w:rsidR="003D0349" w:rsidRPr="006D22EE" w14:paraId="56FE119F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1DC95E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05C2BD2B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5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DFDFEF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199E87FA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J.3/TCK(4)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1D3457A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1D5A59" w14:textId="77777777" w:rsidR="003D0349" w:rsidRPr="006D22EE" w:rsidRDefault="003D0349" w:rsidP="009161E9">
            <w:pPr>
              <w:pStyle w:val="TableParagraph"/>
              <w:numPr>
                <w:ilvl w:val="0"/>
                <w:numId w:val="99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6E1FDA14" w14:textId="77777777" w:rsidR="003D0349" w:rsidRPr="006D22EE" w:rsidRDefault="003D0349" w:rsidP="009161E9">
            <w:pPr>
              <w:pStyle w:val="TableParagraph"/>
              <w:numPr>
                <w:ilvl w:val="0"/>
                <w:numId w:val="99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  <w:spacing w:val="-5"/>
              </w:rPr>
              <w:t>JTAG</w:t>
            </w:r>
            <w:r w:rsidRPr="006D22EE">
              <w:rPr>
                <w:rFonts w:ascii="微軟正黑體" w:eastAsia="微軟正黑體" w:hAnsi="微軟正黑體"/>
                <w:spacing w:val="-1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測試時脈</w:t>
            </w:r>
          </w:p>
        </w:tc>
      </w:tr>
      <w:tr w:rsidR="003D0349" w:rsidRPr="006D22EE" w14:paraId="010028AE" w14:textId="77777777" w:rsidTr="006D22EE">
        <w:trPr>
          <w:trHeight w:val="1813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F6F160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8"/>
              </w:rPr>
            </w:pPr>
          </w:p>
          <w:p w14:paraId="7B96F04C" w14:textId="77777777" w:rsidR="003D0349" w:rsidRPr="006D22EE" w:rsidRDefault="003D0349">
            <w:pPr>
              <w:pStyle w:val="TableParagraph"/>
              <w:spacing w:before="13"/>
              <w:rPr>
                <w:rFonts w:ascii="微軟正黑體" w:eastAsia="微軟正黑體" w:hAnsi="微軟正黑體"/>
                <w:sz w:val="24"/>
              </w:rPr>
            </w:pPr>
          </w:p>
          <w:p w14:paraId="688DA0B2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6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5ACE11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62A03040" w14:textId="77777777" w:rsidR="003D0349" w:rsidRPr="006D22EE" w:rsidRDefault="003D0349">
            <w:pPr>
              <w:pStyle w:val="TableParagraph"/>
              <w:spacing w:before="223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RST/NMI</w:t>
            </w:r>
          </w:p>
          <w:p w14:paraId="3667EB6E" w14:textId="77777777" w:rsidR="003D0349" w:rsidRPr="006D22EE" w:rsidRDefault="003D0349">
            <w:pPr>
              <w:pStyle w:val="TableParagraph"/>
              <w:spacing w:before="161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/SBWTDIO(3)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BFAF2E" w14:textId="77777777" w:rsidR="003D0349" w:rsidRPr="006D22EE" w:rsidRDefault="003D0349">
            <w:pPr>
              <w:pStyle w:val="TableParagraph"/>
              <w:rPr>
                <w:rFonts w:ascii="微軟正黑體" w:eastAsia="微軟正黑體" w:hAnsi="微軟正黑體"/>
                <w:sz w:val="24"/>
              </w:rPr>
            </w:pPr>
          </w:p>
          <w:p w14:paraId="13B057D9" w14:textId="77777777" w:rsidR="003D0349" w:rsidRPr="006D22EE" w:rsidRDefault="003D0349" w:rsidP="008137C3">
            <w:pPr>
              <w:pStyle w:val="TableParagraph"/>
              <w:spacing w:before="223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F26D507" w14:textId="77777777" w:rsidR="003D0349" w:rsidRPr="006D22EE" w:rsidRDefault="003D0349" w:rsidP="009161E9">
            <w:pPr>
              <w:pStyle w:val="TableParagraph"/>
              <w:numPr>
                <w:ilvl w:val="0"/>
                <w:numId w:val="100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復位輸入低電平</w:t>
            </w:r>
          </w:p>
          <w:p w14:paraId="3FC76C66" w14:textId="77777777" w:rsidR="003D0349" w:rsidRPr="006D22EE" w:rsidRDefault="003D0349" w:rsidP="009161E9">
            <w:pPr>
              <w:pStyle w:val="TableParagraph"/>
              <w:numPr>
                <w:ilvl w:val="0"/>
                <w:numId w:val="100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不可</w:t>
            </w:r>
            <w:proofErr w:type="gramStart"/>
            <w:r w:rsidRPr="006D22EE">
              <w:rPr>
                <w:rFonts w:ascii="微軟正黑體" w:eastAsia="微軟正黑體" w:hAnsi="微軟正黑體" w:hint="eastAsia"/>
              </w:rPr>
              <w:t>屏蔽中斷</w:t>
            </w:r>
            <w:proofErr w:type="gramEnd"/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  <w:p w14:paraId="60964C76" w14:textId="77777777" w:rsidR="003D0349" w:rsidRPr="006D22EE" w:rsidRDefault="003D0349" w:rsidP="009161E9">
            <w:pPr>
              <w:pStyle w:val="TableParagraph"/>
              <w:numPr>
                <w:ilvl w:val="0"/>
                <w:numId w:val="100"/>
              </w:numPr>
              <w:tabs>
                <w:tab w:val="left" w:pos="414"/>
              </w:tabs>
              <w:spacing w:before="101" w:line="254" w:lineRule="auto"/>
              <w:ind w:right="-15"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Spy-Bi-Wire</w:t>
            </w:r>
            <w:r w:rsidRPr="006D22EE">
              <w:rPr>
                <w:rFonts w:ascii="微軟正黑體" w:eastAsia="微軟正黑體" w:hAnsi="微軟正黑體"/>
                <w:spacing w:val="23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  <w:spacing w:val="3"/>
              </w:rPr>
              <w:t>操作</w:t>
            </w:r>
            <w:proofErr w:type="gramStart"/>
            <w:r w:rsidRPr="006D22EE">
              <w:rPr>
                <w:rFonts w:ascii="微軟正黑體" w:eastAsia="微軟正黑體" w:hAnsi="微軟正黑體" w:hint="eastAsia"/>
                <w:spacing w:val="3"/>
              </w:rPr>
              <w:t>激活時</w:t>
            </w:r>
            <w:proofErr w:type="gramEnd"/>
            <w:r w:rsidRPr="006D22EE">
              <w:rPr>
                <w:rFonts w:ascii="微軟正黑體" w:eastAsia="微軟正黑體" w:hAnsi="微軟正黑體" w:hint="eastAsia"/>
                <w:spacing w:val="3"/>
              </w:rPr>
              <w:t xml:space="preserve"> </w:t>
            </w:r>
            <w:r w:rsidRPr="006D22EE">
              <w:rPr>
                <w:rFonts w:ascii="微軟正黑體" w:eastAsia="微軟正黑體" w:hAnsi="微軟正黑體"/>
              </w:rPr>
              <w:t>Spy-Bi-Wire</w:t>
            </w:r>
            <w:r w:rsidRPr="006D22EE">
              <w:rPr>
                <w:rFonts w:ascii="微軟正黑體" w:eastAsia="微軟正黑體" w:hAnsi="微軟正黑體"/>
                <w:spacing w:val="23"/>
              </w:rPr>
              <w:t xml:space="preserve"> </w:t>
            </w:r>
            <w:r w:rsidRPr="006D22EE">
              <w:rPr>
                <w:rFonts w:ascii="微軟正黑體" w:eastAsia="微軟正黑體" w:hAnsi="微軟正黑體" w:hint="eastAsia"/>
              </w:rPr>
              <w:t>數據輸入</w:t>
            </w:r>
            <w:r w:rsidRPr="006D22EE">
              <w:rPr>
                <w:rFonts w:ascii="微軟正黑體" w:eastAsia="微軟正黑體" w:hAnsi="微軟正黑體"/>
              </w:rPr>
              <w:t xml:space="preserve">/ </w:t>
            </w:r>
            <w:r w:rsidRPr="006D22EE">
              <w:rPr>
                <w:rFonts w:ascii="微軟正黑體" w:eastAsia="微軟正黑體" w:hAnsi="微軟正黑體" w:hint="eastAsia"/>
              </w:rPr>
              <w:t>輸出。</w:t>
            </w:r>
          </w:p>
        </w:tc>
      </w:tr>
      <w:tr w:rsidR="003D0349" w:rsidRPr="006D22EE" w14:paraId="7B683C80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255E91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7AA9EC31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7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D7016B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4A5E5C2F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6.0/A0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10349A6" w14:textId="77777777" w:rsidR="003D0349" w:rsidRPr="006D22EE" w:rsidRDefault="003D0349" w:rsidP="008137C3">
            <w:pPr>
              <w:pStyle w:val="TableParagraph"/>
              <w:spacing w:before="190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62D1F3A" w14:textId="77777777" w:rsidR="003D0349" w:rsidRPr="006D22EE" w:rsidRDefault="003D0349" w:rsidP="009161E9">
            <w:pPr>
              <w:pStyle w:val="TableParagraph"/>
              <w:numPr>
                <w:ilvl w:val="0"/>
                <w:numId w:val="101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5C13B734" w14:textId="77777777" w:rsidR="003D0349" w:rsidRPr="006D22EE" w:rsidRDefault="003D0349" w:rsidP="009161E9">
            <w:pPr>
              <w:pStyle w:val="TableParagraph"/>
              <w:numPr>
                <w:ilvl w:val="0"/>
                <w:numId w:val="101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_A0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05646DCD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E5E8F1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57265BDD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8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9EFFDA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6FCA54D7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6.1/A1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025A5AE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F51DB80" w14:textId="77777777" w:rsidR="003D0349" w:rsidRPr="006D22EE" w:rsidRDefault="003D0349" w:rsidP="009161E9">
            <w:pPr>
              <w:pStyle w:val="TableParagraph"/>
              <w:numPr>
                <w:ilvl w:val="0"/>
                <w:numId w:val="102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025EAECC" w14:textId="77777777" w:rsidR="003D0349" w:rsidRPr="006D22EE" w:rsidRDefault="003D0349" w:rsidP="009161E9">
            <w:pPr>
              <w:pStyle w:val="TableParagraph"/>
              <w:numPr>
                <w:ilvl w:val="0"/>
                <w:numId w:val="102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_A1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1909E716" w14:textId="77777777" w:rsidTr="006D22EE">
        <w:trPr>
          <w:trHeight w:val="1019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D512F6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21454EC3" w14:textId="77777777" w:rsidR="003D0349" w:rsidRPr="006D22EE" w:rsidRDefault="003D0349">
            <w:pPr>
              <w:pStyle w:val="TableParagraph"/>
              <w:ind w:left="123" w:right="102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99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EB4CA7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2FE89D41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6.2/A2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9E58063" w14:textId="77777777" w:rsidR="003D0349" w:rsidRPr="006D22EE" w:rsidRDefault="003D0349" w:rsidP="008137C3">
            <w:pPr>
              <w:pStyle w:val="TableParagraph"/>
              <w:spacing w:before="190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7B0B2A" w14:textId="77777777" w:rsidR="003D0349" w:rsidRPr="006D22EE" w:rsidRDefault="003D0349" w:rsidP="009161E9">
            <w:pPr>
              <w:pStyle w:val="TableParagraph"/>
              <w:numPr>
                <w:ilvl w:val="0"/>
                <w:numId w:val="103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3F6822C0" w14:textId="77777777" w:rsidR="003D0349" w:rsidRPr="006D22EE" w:rsidRDefault="003D0349" w:rsidP="009161E9">
            <w:pPr>
              <w:pStyle w:val="TableParagraph"/>
              <w:numPr>
                <w:ilvl w:val="0"/>
                <w:numId w:val="103"/>
              </w:numPr>
              <w:tabs>
                <w:tab w:val="left" w:pos="414"/>
              </w:tabs>
              <w:spacing w:before="104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_A2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  <w:tr w:rsidR="003D0349" w:rsidRPr="006D22EE" w14:paraId="24CB2C25" w14:textId="77777777" w:rsidTr="006D22EE">
        <w:trPr>
          <w:trHeight w:val="1016"/>
        </w:trPr>
        <w:tc>
          <w:tcPr>
            <w:tcW w:w="9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F2E779" w14:textId="77777777" w:rsidR="003D0349" w:rsidRPr="006D22EE" w:rsidRDefault="003D0349">
            <w:pPr>
              <w:pStyle w:val="TableParagraph"/>
              <w:spacing w:before="6"/>
              <w:rPr>
                <w:rFonts w:ascii="微軟正黑體" w:eastAsia="微軟正黑體" w:hAnsi="微軟正黑體"/>
                <w:sz w:val="24"/>
              </w:rPr>
            </w:pPr>
          </w:p>
          <w:p w14:paraId="20A6D471" w14:textId="77777777" w:rsidR="003D0349" w:rsidRPr="006D22EE" w:rsidRDefault="003D0349">
            <w:pPr>
              <w:pStyle w:val="TableParagraph"/>
              <w:ind w:left="123" w:right="104"/>
              <w:jc w:val="center"/>
              <w:rPr>
                <w:rFonts w:ascii="微軟正黑體" w:eastAsia="微軟正黑體" w:hAnsi="微軟正黑體"/>
                <w:sz w:val="24"/>
              </w:rPr>
            </w:pPr>
            <w:r w:rsidRPr="006D22EE">
              <w:rPr>
                <w:rFonts w:ascii="微軟正黑體" w:eastAsia="微軟正黑體" w:hAnsi="微軟正黑體"/>
                <w:sz w:val="24"/>
              </w:rPr>
              <w:t>100</w:t>
            </w:r>
          </w:p>
        </w:tc>
        <w:tc>
          <w:tcPr>
            <w:tcW w:w="17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30B177" w14:textId="77777777" w:rsidR="003D0349" w:rsidRPr="006D22EE" w:rsidRDefault="003D0349">
            <w:pPr>
              <w:pStyle w:val="TableParagraph"/>
              <w:spacing w:before="1"/>
              <w:rPr>
                <w:rFonts w:ascii="微軟正黑體" w:eastAsia="微軟正黑體" w:hAnsi="微軟正黑體"/>
                <w:sz w:val="28"/>
              </w:rPr>
            </w:pPr>
          </w:p>
          <w:p w14:paraId="561507D5" w14:textId="77777777" w:rsidR="003D0349" w:rsidRPr="006D22EE" w:rsidRDefault="003D0349">
            <w:pPr>
              <w:pStyle w:val="TableParagraph"/>
              <w:ind w:left="88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/>
              </w:rPr>
              <w:t>P6.3/A3</w:t>
            </w:r>
          </w:p>
        </w:tc>
        <w:tc>
          <w:tcPr>
            <w:tcW w:w="29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FDA5BE7" w14:textId="77777777" w:rsidR="003D0349" w:rsidRPr="006D22EE" w:rsidRDefault="003D0349" w:rsidP="008137C3">
            <w:pPr>
              <w:pStyle w:val="TableParagraph"/>
              <w:spacing w:before="188" w:line="312" w:lineRule="auto"/>
              <w:ind w:left="180" w:right="145"/>
              <w:rPr>
                <w:rFonts w:ascii="微軟正黑體" w:eastAsia="微軟正黑體" w:hAnsi="微軟正黑體"/>
                <w:lang w:val="en-US"/>
              </w:rPr>
            </w:pPr>
            <w:r w:rsidRPr="006D22EE">
              <w:rPr>
                <w:rFonts w:ascii="微軟正黑體" w:eastAsia="微軟正黑體" w:hAnsi="微軟正黑體"/>
                <w:lang w:val="en-US"/>
              </w:rPr>
              <w:t xml:space="preserve">Digital </w:t>
            </w:r>
            <w:proofErr w:type="spellStart"/>
            <w:r w:rsidRPr="006D22EE">
              <w:rPr>
                <w:rFonts w:ascii="微軟正黑體" w:eastAsia="微軟正黑體" w:hAnsi="微軟正黑體"/>
                <w:lang w:val="en-US"/>
              </w:rPr>
              <w:t>Input/Output</w:t>
            </w:r>
            <w:proofErr w:type="spellEnd"/>
          </w:p>
        </w:tc>
        <w:tc>
          <w:tcPr>
            <w:tcW w:w="45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704B1D6" w14:textId="77777777" w:rsidR="003D0349" w:rsidRPr="006D22EE" w:rsidRDefault="003D0349" w:rsidP="009161E9">
            <w:pPr>
              <w:pStyle w:val="TableParagraph"/>
              <w:numPr>
                <w:ilvl w:val="0"/>
                <w:numId w:val="104"/>
              </w:numPr>
              <w:tabs>
                <w:tab w:val="left" w:pos="414"/>
              </w:tabs>
              <w:spacing w:before="160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</w:rPr>
              <w:t>通用數位輸入</w:t>
            </w:r>
            <w:r w:rsidRPr="006D22EE">
              <w:rPr>
                <w:rFonts w:ascii="微軟正黑體" w:eastAsia="微軟正黑體" w:hAnsi="微軟正黑體"/>
              </w:rPr>
              <w:t>/</w:t>
            </w:r>
            <w:r w:rsidRPr="006D22EE">
              <w:rPr>
                <w:rFonts w:ascii="微軟正黑體" w:eastAsia="微軟正黑體" w:hAnsi="微軟正黑體" w:hint="eastAsia"/>
              </w:rPr>
              <w:t>輸出，</w:t>
            </w:r>
          </w:p>
          <w:p w14:paraId="0A2767F1" w14:textId="77777777" w:rsidR="003D0349" w:rsidRPr="006D22EE" w:rsidRDefault="003D0349" w:rsidP="009161E9">
            <w:pPr>
              <w:pStyle w:val="TableParagraph"/>
              <w:numPr>
                <w:ilvl w:val="0"/>
                <w:numId w:val="104"/>
              </w:numPr>
              <w:tabs>
                <w:tab w:val="left" w:pos="414"/>
              </w:tabs>
              <w:spacing w:before="101"/>
              <w:ind w:hanging="283"/>
              <w:rPr>
                <w:rFonts w:ascii="微軟正黑體" w:eastAsia="微軟正黑體" w:hAnsi="微軟正黑體"/>
              </w:rPr>
            </w:pPr>
            <w:r w:rsidRPr="006D22EE">
              <w:rPr>
                <w:rFonts w:ascii="微軟正黑體" w:eastAsia="微軟正黑體" w:hAnsi="微軟正黑體" w:hint="eastAsia"/>
                <w:spacing w:val="-2"/>
              </w:rPr>
              <w:t xml:space="preserve">類比 </w:t>
            </w:r>
            <w:r w:rsidRPr="006D22EE">
              <w:rPr>
                <w:rFonts w:ascii="微軟正黑體" w:eastAsia="微軟正黑體" w:hAnsi="微軟正黑體"/>
              </w:rPr>
              <w:t xml:space="preserve">ADC_A3 </w:t>
            </w:r>
            <w:r w:rsidRPr="006D22EE">
              <w:rPr>
                <w:rFonts w:ascii="微軟正黑體" w:eastAsia="微軟正黑體" w:hAnsi="微軟正黑體" w:hint="eastAsia"/>
              </w:rPr>
              <w:t>輸入</w:t>
            </w:r>
          </w:p>
        </w:tc>
      </w:tr>
    </w:tbl>
    <w:p w14:paraId="4FAE2349" w14:textId="4E7E3266" w:rsidR="009C1E94" w:rsidRPr="006D22EE" w:rsidRDefault="009C1E94" w:rsidP="009C1E94">
      <w:pPr>
        <w:rPr>
          <w:rFonts w:ascii="微軟正黑體" w:eastAsia="微軟正黑體" w:hAnsi="微軟正黑體"/>
          <w:sz w:val="22"/>
        </w:rPr>
      </w:pPr>
    </w:p>
    <w:p w14:paraId="5A605B21" w14:textId="3D94E64B" w:rsidR="009116CF" w:rsidRDefault="009116CF" w:rsidP="009C1E94">
      <w:pPr>
        <w:rPr>
          <w:rFonts w:ascii="微軟正黑體" w:eastAsia="微軟正黑體" w:hAnsi="微軟正黑體"/>
        </w:rPr>
      </w:pPr>
    </w:p>
    <w:p w14:paraId="145394E7" w14:textId="77777777" w:rsidR="009116CF" w:rsidRPr="009116CF" w:rsidRDefault="009116CF" w:rsidP="009C1E94">
      <w:pPr>
        <w:rPr>
          <w:rFonts w:ascii="微軟正黑體" w:eastAsia="微軟正黑體" w:hAnsi="微軟正黑體"/>
        </w:rPr>
      </w:pPr>
    </w:p>
    <w:p w14:paraId="05C0D1CE" w14:textId="77777777" w:rsidR="008137C3" w:rsidRDefault="008137C3">
      <w:pPr>
        <w:widowControl/>
        <w:rPr>
          <w:rFonts w:ascii="微軟正黑體" w:eastAsia="微軟正黑體" w:hAnsi="微軟正黑體"/>
          <w:b/>
          <w:sz w:val="36"/>
        </w:rPr>
      </w:pPr>
      <w:r>
        <w:rPr>
          <w:rFonts w:ascii="微軟正黑體" w:eastAsia="微軟正黑體" w:hAnsi="微軟正黑體"/>
          <w:b/>
          <w:sz w:val="36"/>
        </w:rPr>
        <w:br w:type="page"/>
      </w:r>
    </w:p>
    <w:p w14:paraId="3A36D678" w14:textId="6FF0D8FA" w:rsidR="009C1E94" w:rsidRPr="009116CF" w:rsidRDefault="002F7C64" w:rsidP="009C1E94">
      <w:pPr>
        <w:rPr>
          <w:rFonts w:ascii="微軟正黑體" w:eastAsia="微軟正黑體" w:hAnsi="微軟正黑體"/>
          <w:b/>
          <w:sz w:val="36"/>
        </w:rPr>
      </w:pPr>
      <w:r>
        <w:rPr>
          <w:rFonts w:ascii="微軟正黑體" w:eastAsia="微軟正黑體" w:hAnsi="微軟正黑體" w:hint="eastAsia"/>
          <w:b/>
          <w:sz w:val="36"/>
        </w:rPr>
        <w:lastRenderedPageBreak/>
        <w:t>五</w:t>
      </w:r>
      <w:r w:rsidR="009C1E94" w:rsidRPr="009116CF">
        <w:rPr>
          <w:rFonts w:ascii="微軟正黑體" w:eastAsia="微軟正黑體" w:hAnsi="微軟正黑體" w:hint="eastAsia"/>
          <w:b/>
          <w:sz w:val="36"/>
        </w:rPr>
        <w:t>、VISO電路圖</w:t>
      </w:r>
    </w:p>
    <w:bookmarkStart w:id="0" w:name="_GoBack"/>
    <w:p w14:paraId="2DB8368B" w14:textId="5940259D" w:rsidR="009C1E94" w:rsidRPr="009116CF" w:rsidRDefault="006D22EE" w:rsidP="009C1E94">
      <w:pPr>
        <w:rPr>
          <w:rFonts w:ascii="微軟正黑體" w:eastAsia="微軟正黑體" w:hAnsi="微軟正黑體"/>
        </w:rPr>
      </w:pPr>
      <w:r w:rsidRPr="009116CF">
        <w:rPr>
          <w:rFonts w:ascii="微軟正黑體" w:eastAsia="微軟正黑體" w:hAnsi="微軟正黑體"/>
        </w:rPr>
        <w:object w:dxaOrig="22485" w:dyaOrig="9810" w14:anchorId="02145DCC">
          <v:shape id="_x0000_i1027" type="#_x0000_t75" style="width:498pt;height:217.5pt" o:ole="">
            <v:imagedata r:id="rId12" o:title=""/>
          </v:shape>
          <o:OLEObject Type="Embed" ProgID="Visio.Drawing.15" ShapeID="_x0000_i1027" DrawAspect="Content" ObjectID="_1644612711" r:id="rId13"/>
        </w:object>
      </w:r>
      <w:bookmarkEnd w:id="0"/>
    </w:p>
    <w:p w14:paraId="250F17E6" w14:textId="77777777" w:rsidR="009C1E94" w:rsidRPr="009116CF" w:rsidRDefault="009C1E94" w:rsidP="009C1E94">
      <w:pPr>
        <w:rPr>
          <w:rFonts w:ascii="微軟正黑體" w:eastAsia="微軟正黑體" w:hAnsi="微軟正黑體"/>
        </w:rPr>
      </w:pPr>
    </w:p>
    <w:p w14:paraId="65EFFE54" w14:textId="42FCCCFC" w:rsidR="009C1E94" w:rsidRPr="009116CF" w:rsidRDefault="009C1E94" w:rsidP="009C1E94">
      <w:pPr>
        <w:rPr>
          <w:rFonts w:ascii="微軟正黑體" w:eastAsia="微軟正黑體" w:hAnsi="微軟正黑體"/>
        </w:rPr>
      </w:pPr>
    </w:p>
    <w:p w14:paraId="7750ABAC" w14:textId="6CD6D44D" w:rsidR="009C1E94" w:rsidRPr="009116CF" w:rsidRDefault="009C1E94" w:rsidP="009C1E94">
      <w:pPr>
        <w:rPr>
          <w:rFonts w:ascii="微軟正黑體" w:eastAsia="微軟正黑體" w:hAnsi="微軟正黑體"/>
        </w:rPr>
      </w:pPr>
    </w:p>
    <w:p w14:paraId="089B80B1" w14:textId="50A4BD5F" w:rsidR="009C1E94" w:rsidRPr="009116CF" w:rsidRDefault="009C1E94" w:rsidP="009C1E94">
      <w:pPr>
        <w:rPr>
          <w:rFonts w:ascii="微軟正黑體" w:eastAsia="微軟正黑體" w:hAnsi="微軟正黑體"/>
        </w:rPr>
      </w:pPr>
    </w:p>
    <w:p w14:paraId="5DB8A1BE" w14:textId="65842A99" w:rsidR="009C1E94" w:rsidRDefault="009C1E94" w:rsidP="009C1E94">
      <w:pPr>
        <w:rPr>
          <w:rFonts w:ascii="微軟正黑體" w:eastAsia="微軟正黑體" w:hAnsi="微軟正黑體"/>
        </w:rPr>
      </w:pPr>
    </w:p>
    <w:p w14:paraId="1A6310C4" w14:textId="6586F93B" w:rsidR="009116CF" w:rsidRDefault="009116CF" w:rsidP="009C1E94">
      <w:pPr>
        <w:rPr>
          <w:rFonts w:ascii="微軟正黑體" w:eastAsia="微軟正黑體" w:hAnsi="微軟正黑體"/>
        </w:rPr>
      </w:pPr>
    </w:p>
    <w:p w14:paraId="061437F6" w14:textId="50B37E94" w:rsidR="009116CF" w:rsidRDefault="009116CF" w:rsidP="009C1E94">
      <w:pPr>
        <w:rPr>
          <w:rFonts w:ascii="微軟正黑體" w:eastAsia="微軟正黑體" w:hAnsi="微軟正黑體"/>
        </w:rPr>
      </w:pPr>
    </w:p>
    <w:p w14:paraId="110BE609" w14:textId="10849AD3" w:rsidR="009116CF" w:rsidRDefault="009116CF" w:rsidP="009C1E94">
      <w:pPr>
        <w:rPr>
          <w:rFonts w:ascii="微軟正黑體" w:eastAsia="微軟正黑體" w:hAnsi="微軟正黑體"/>
        </w:rPr>
      </w:pPr>
    </w:p>
    <w:p w14:paraId="4A3442EE" w14:textId="51F879BB" w:rsidR="009116CF" w:rsidRDefault="009116CF" w:rsidP="009C1E94">
      <w:pPr>
        <w:rPr>
          <w:rFonts w:ascii="微軟正黑體" w:eastAsia="微軟正黑體" w:hAnsi="微軟正黑體"/>
        </w:rPr>
      </w:pPr>
    </w:p>
    <w:p w14:paraId="4462C989" w14:textId="1CDA5501" w:rsidR="009116CF" w:rsidRDefault="009116CF" w:rsidP="009C1E94">
      <w:pPr>
        <w:rPr>
          <w:rFonts w:ascii="微軟正黑體" w:eastAsia="微軟正黑體" w:hAnsi="微軟正黑體"/>
        </w:rPr>
      </w:pPr>
    </w:p>
    <w:p w14:paraId="7EFBBEBB" w14:textId="77777777" w:rsidR="009116CF" w:rsidRPr="009116CF" w:rsidRDefault="009116CF" w:rsidP="009C1E94">
      <w:pPr>
        <w:rPr>
          <w:rFonts w:ascii="微軟正黑體" w:eastAsia="微軟正黑體" w:hAnsi="微軟正黑體"/>
        </w:rPr>
      </w:pPr>
    </w:p>
    <w:p w14:paraId="2238400B" w14:textId="7259C408" w:rsidR="009C1E94" w:rsidRPr="009116CF" w:rsidRDefault="002F7C64" w:rsidP="009C1E94">
      <w:pPr>
        <w:rPr>
          <w:rFonts w:ascii="微軟正黑體" w:eastAsia="微軟正黑體" w:hAnsi="微軟正黑體"/>
          <w:b/>
          <w:sz w:val="36"/>
        </w:rPr>
      </w:pPr>
      <w:r>
        <w:rPr>
          <w:rFonts w:ascii="微軟正黑體" w:eastAsia="微軟正黑體" w:hAnsi="微軟正黑體" w:hint="eastAsia"/>
          <w:b/>
          <w:sz w:val="36"/>
        </w:rPr>
        <w:lastRenderedPageBreak/>
        <w:t>六</w:t>
      </w:r>
      <w:r w:rsidR="009C1E94" w:rsidRPr="009116CF">
        <w:rPr>
          <w:rFonts w:ascii="微軟正黑體" w:eastAsia="微軟正黑體" w:hAnsi="微軟正黑體" w:hint="eastAsia"/>
          <w:b/>
          <w:sz w:val="36"/>
        </w:rPr>
        <w:t>、電路圖</w:t>
      </w:r>
    </w:p>
    <w:p w14:paraId="625EFCE6" w14:textId="1DFF9AF9" w:rsidR="009C1E94" w:rsidRPr="009116CF" w:rsidRDefault="002F79EA" w:rsidP="009C1E94">
      <w:pPr>
        <w:rPr>
          <w:rFonts w:ascii="微軟正黑體" w:eastAsia="微軟正黑體" w:hAnsi="微軟正黑體"/>
        </w:rPr>
      </w:pPr>
      <w:r>
        <w:rPr>
          <w:noProof/>
        </w:rPr>
        <w:drawing>
          <wp:inline distT="0" distB="0" distL="0" distR="0" wp14:anchorId="71E8F614" wp14:editId="561B7CA1">
            <wp:extent cx="6748609" cy="4460614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751830" cy="4462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212AD" w14:textId="46E82ACD" w:rsidR="003D0349" w:rsidRPr="009116CF" w:rsidRDefault="003D0349">
      <w:pPr>
        <w:rPr>
          <w:rFonts w:ascii="微軟正黑體" w:eastAsia="微軟正黑體" w:hAnsi="微軟正黑體"/>
        </w:rPr>
      </w:pPr>
    </w:p>
    <w:sectPr w:rsidR="003D0349" w:rsidRPr="009116CF" w:rsidSect="006D22EE">
      <w:pgSz w:w="11906" w:h="16838"/>
      <w:pgMar w:top="1440" w:right="851" w:bottom="1440" w:left="85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6B7F93" w14:textId="77777777" w:rsidR="00954193" w:rsidRDefault="00954193" w:rsidP="000F3CFF">
      <w:r>
        <w:separator/>
      </w:r>
    </w:p>
  </w:endnote>
  <w:endnote w:type="continuationSeparator" w:id="0">
    <w:p w14:paraId="56196EDC" w14:textId="77777777" w:rsidR="00954193" w:rsidRDefault="00954193" w:rsidP="000F3C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F22FA2" w14:textId="77777777" w:rsidR="00954193" w:rsidRDefault="00954193" w:rsidP="000F3CFF">
      <w:r>
        <w:separator/>
      </w:r>
    </w:p>
  </w:footnote>
  <w:footnote w:type="continuationSeparator" w:id="0">
    <w:p w14:paraId="63E1E31C" w14:textId="77777777" w:rsidR="00954193" w:rsidRDefault="00954193" w:rsidP="000F3C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975E99"/>
    <w:multiLevelType w:val="hybridMultilevel"/>
    <w:tmpl w:val="D9D20960"/>
    <w:lvl w:ilvl="0" w:tplc="EF4015B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0822D7A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260279A4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178003E6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D6BC7AEC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4F304898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4DFAD27A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2AB0F8B6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1EFAB994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" w15:restartNumberingAfterBreak="0">
    <w:nsid w:val="0125240B"/>
    <w:multiLevelType w:val="hybridMultilevel"/>
    <w:tmpl w:val="E25C833E"/>
    <w:lvl w:ilvl="0" w:tplc="672090B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12303D5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06984F1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590EF5C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0548E638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756C0F7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54E106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C1B6FD4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13D05196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" w15:restartNumberingAfterBreak="0">
    <w:nsid w:val="015D727D"/>
    <w:multiLevelType w:val="hybridMultilevel"/>
    <w:tmpl w:val="07386C9A"/>
    <w:lvl w:ilvl="0" w:tplc="A86A6B5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FD6CDBD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230AA046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38E64DE0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FFAE797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33FCBBD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B27A9FE2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4176A0E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D9868016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3" w15:restartNumberingAfterBreak="0">
    <w:nsid w:val="01E27AFD"/>
    <w:multiLevelType w:val="hybridMultilevel"/>
    <w:tmpl w:val="294EF7A8"/>
    <w:lvl w:ilvl="0" w:tplc="6FC0936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70FE5F22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0204A82C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4A18C9F2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C50CFBE6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5E6A622A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55701D4A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ED64AF3E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6CA6B5B2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4" w15:restartNumberingAfterBreak="0">
    <w:nsid w:val="039350AF"/>
    <w:multiLevelType w:val="hybridMultilevel"/>
    <w:tmpl w:val="40EE37B0"/>
    <w:lvl w:ilvl="0" w:tplc="BCCA2BC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3580AEC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54FCA386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F25A02D8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71261C02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F9D87BC2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50BA5C26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91A4D552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3A8EDD70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5" w15:restartNumberingAfterBreak="0">
    <w:nsid w:val="03A62928"/>
    <w:multiLevelType w:val="hybridMultilevel"/>
    <w:tmpl w:val="2BF25D56"/>
    <w:lvl w:ilvl="0" w:tplc="3552EF4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ECFE4FF2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8D129826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5FEC70F6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EC1C7058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5172D62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0FEAC5D6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2AD8ED8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AAB68E3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6" w15:restartNumberingAfterBreak="0">
    <w:nsid w:val="03C67125"/>
    <w:multiLevelType w:val="hybridMultilevel"/>
    <w:tmpl w:val="ECD4035E"/>
    <w:lvl w:ilvl="0" w:tplc="81A2A40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544AF63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917E0444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2DA58E6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EDAC958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1FD6B4D8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4A8AE83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521A03F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512090BE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7" w15:restartNumberingAfterBreak="0">
    <w:nsid w:val="06424C41"/>
    <w:multiLevelType w:val="hybridMultilevel"/>
    <w:tmpl w:val="611E39D8"/>
    <w:lvl w:ilvl="0" w:tplc="9AECCB3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C6D098D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2CF668A6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20885EE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EBD6042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C026011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27B0E42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4E9E5DFC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2A265AB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8" w15:restartNumberingAfterBreak="0">
    <w:nsid w:val="067F7034"/>
    <w:multiLevelType w:val="hybridMultilevel"/>
    <w:tmpl w:val="A58C596E"/>
    <w:lvl w:ilvl="0" w:tplc="6BF047E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01422F0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B39CD41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B4B28E96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8B4C64D6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F1F4B99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87BA78D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82F2FD1A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86F4DDB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9" w15:restartNumberingAfterBreak="0">
    <w:nsid w:val="09634DC1"/>
    <w:multiLevelType w:val="hybridMultilevel"/>
    <w:tmpl w:val="14A2D9FA"/>
    <w:lvl w:ilvl="0" w:tplc="FD7C2E86">
      <w:start w:val="1"/>
      <w:numFmt w:val="upperLetter"/>
      <w:lvlText w:val="%1."/>
      <w:lvlJc w:val="left"/>
      <w:pPr>
        <w:ind w:left="547" w:hanging="411"/>
      </w:pPr>
      <w:rPr>
        <w:rFonts w:ascii="Times New Roman" w:eastAsia="Times New Roman" w:hAnsi="Times New Roman" w:cs="Times New Roman" w:hint="default"/>
        <w:spacing w:val="-2"/>
        <w:w w:val="100"/>
        <w:sz w:val="28"/>
        <w:szCs w:val="28"/>
        <w:lang w:val="zh-TW" w:eastAsia="zh-TW" w:bidi="zh-TW"/>
      </w:rPr>
    </w:lvl>
    <w:lvl w:ilvl="1" w:tplc="3BB8883C">
      <w:numFmt w:val="bullet"/>
      <w:lvlText w:val="•"/>
      <w:lvlJc w:val="left"/>
      <w:pPr>
        <w:ind w:left="1510" w:hanging="411"/>
      </w:pPr>
      <w:rPr>
        <w:lang w:val="zh-TW" w:eastAsia="zh-TW" w:bidi="zh-TW"/>
      </w:rPr>
    </w:lvl>
    <w:lvl w:ilvl="2" w:tplc="F3F6C9EC">
      <w:numFmt w:val="bullet"/>
      <w:lvlText w:val="•"/>
      <w:lvlJc w:val="left"/>
      <w:pPr>
        <w:ind w:left="2481" w:hanging="411"/>
      </w:pPr>
      <w:rPr>
        <w:lang w:val="zh-TW" w:eastAsia="zh-TW" w:bidi="zh-TW"/>
      </w:rPr>
    </w:lvl>
    <w:lvl w:ilvl="3" w:tplc="1A36D51C">
      <w:numFmt w:val="bullet"/>
      <w:lvlText w:val="•"/>
      <w:lvlJc w:val="left"/>
      <w:pPr>
        <w:ind w:left="3451" w:hanging="411"/>
      </w:pPr>
      <w:rPr>
        <w:lang w:val="zh-TW" w:eastAsia="zh-TW" w:bidi="zh-TW"/>
      </w:rPr>
    </w:lvl>
    <w:lvl w:ilvl="4" w:tplc="216EFA34">
      <w:numFmt w:val="bullet"/>
      <w:lvlText w:val="•"/>
      <w:lvlJc w:val="left"/>
      <w:pPr>
        <w:ind w:left="4422" w:hanging="411"/>
      </w:pPr>
      <w:rPr>
        <w:lang w:val="zh-TW" w:eastAsia="zh-TW" w:bidi="zh-TW"/>
      </w:rPr>
    </w:lvl>
    <w:lvl w:ilvl="5" w:tplc="22E07366">
      <w:numFmt w:val="bullet"/>
      <w:lvlText w:val="•"/>
      <w:lvlJc w:val="left"/>
      <w:pPr>
        <w:ind w:left="5393" w:hanging="411"/>
      </w:pPr>
      <w:rPr>
        <w:lang w:val="zh-TW" w:eastAsia="zh-TW" w:bidi="zh-TW"/>
      </w:rPr>
    </w:lvl>
    <w:lvl w:ilvl="6" w:tplc="6A129260">
      <w:numFmt w:val="bullet"/>
      <w:lvlText w:val="•"/>
      <w:lvlJc w:val="left"/>
      <w:pPr>
        <w:ind w:left="6363" w:hanging="411"/>
      </w:pPr>
      <w:rPr>
        <w:lang w:val="zh-TW" w:eastAsia="zh-TW" w:bidi="zh-TW"/>
      </w:rPr>
    </w:lvl>
    <w:lvl w:ilvl="7" w:tplc="11B6F2D4">
      <w:numFmt w:val="bullet"/>
      <w:lvlText w:val="•"/>
      <w:lvlJc w:val="left"/>
      <w:pPr>
        <w:ind w:left="7334" w:hanging="411"/>
      </w:pPr>
      <w:rPr>
        <w:lang w:val="zh-TW" w:eastAsia="zh-TW" w:bidi="zh-TW"/>
      </w:rPr>
    </w:lvl>
    <w:lvl w:ilvl="8" w:tplc="5DE45582">
      <w:numFmt w:val="bullet"/>
      <w:lvlText w:val="•"/>
      <w:lvlJc w:val="left"/>
      <w:pPr>
        <w:ind w:left="8305" w:hanging="411"/>
      </w:pPr>
      <w:rPr>
        <w:lang w:val="zh-TW" w:eastAsia="zh-TW" w:bidi="zh-TW"/>
      </w:rPr>
    </w:lvl>
  </w:abstractNum>
  <w:abstractNum w:abstractNumId="10" w15:restartNumberingAfterBreak="0">
    <w:nsid w:val="09732AE5"/>
    <w:multiLevelType w:val="hybridMultilevel"/>
    <w:tmpl w:val="BD62C9B4"/>
    <w:lvl w:ilvl="0" w:tplc="78D2751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79A2B806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2B861D0A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576C643A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A2645670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876C9CDA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CAE8BCB2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AB347F5E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B74691A0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1" w15:restartNumberingAfterBreak="0">
    <w:nsid w:val="09A76C10"/>
    <w:multiLevelType w:val="hybridMultilevel"/>
    <w:tmpl w:val="C65AE230"/>
    <w:lvl w:ilvl="0" w:tplc="0DEEC96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A5D0B880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AB6CD2A6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D2221922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B26AF9AA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7A5EF2A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8C1A6DE8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E434456E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FF6CA048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2" w15:restartNumberingAfterBreak="0">
    <w:nsid w:val="0A87075D"/>
    <w:multiLevelType w:val="hybridMultilevel"/>
    <w:tmpl w:val="665E8A54"/>
    <w:lvl w:ilvl="0" w:tplc="3B98C12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F28A273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2FD0A546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8625A6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710A0484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ABF45D0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81AFD3A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4C0854A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F1FE4DD4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3" w15:restartNumberingAfterBreak="0">
    <w:nsid w:val="0A9516AB"/>
    <w:multiLevelType w:val="hybridMultilevel"/>
    <w:tmpl w:val="AF2218D6"/>
    <w:lvl w:ilvl="0" w:tplc="27ECDC0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CBECF7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A6F0F0F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A71ECE5A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F054775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788617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B612853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040A448E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77A0BD8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4" w15:restartNumberingAfterBreak="0">
    <w:nsid w:val="0D827775"/>
    <w:multiLevelType w:val="hybridMultilevel"/>
    <w:tmpl w:val="3BD610EC"/>
    <w:lvl w:ilvl="0" w:tplc="A46E8DB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992F6C2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3B50C47A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FCA631FC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060E8476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27507700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D9A88A58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DFC2BE04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461AA2A6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5" w15:restartNumberingAfterBreak="0">
    <w:nsid w:val="0EDA6471"/>
    <w:multiLevelType w:val="hybridMultilevel"/>
    <w:tmpl w:val="33EC306E"/>
    <w:lvl w:ilvl="0" w:tplc="766EF4D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E1203062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6F3A7468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146850DE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CDB42746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036EEC0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3460AA02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C3EE2066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6518C580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6" w15:restartNumberingAfterBreak="0">
    <w:nsid w:val="0F4F6B23"/>
    <w:multiLevelType w:val="hybridMultilevel"/>
    <w:tmpl w:val="D0EC776C"/>
    <w:lvl w:ilvl="0" w:tplc="F32EDAA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FA02D34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B7E68AB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A428100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6B200D9A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180388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7E04E776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5A60ADE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7F5A208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7" w15:restartNumberingAfterBreak="0">
    <w:nsid w:val="106B0D58"/>
    <w:multiLevelType w:val="hybridMultilevel"/>
    <w:tmpl w:val="358C9374"/>
    <w:lvl w:ilvl="0" w:tplc="33EC3E3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34F89112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FDD69868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385438E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3C5883C4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5DA85D9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975ADBE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52E214E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2C3418B8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8" w15:restartNumberingAfterBreak="0">
    <w:nsid w:val="11F100D2"/>
    <w:multiLevelType w:val="hybridMultilevel"/>
    <w:tmpl w:val="3834747A"/>
    <w:lvl w:ilvl="0" w:tplc="CF7428B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B2948232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1FE6414A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010ED054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CAC09BAE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F15ACC6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1A38341C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A32A2424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CF4407DC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9" w15:restartNumberingAfterBreak="0">
    <w:nsid w:val="13211571"/>
    <w:multiLevelType w:val="hybridMultilevel"/>
    <w:tmpl w:val="94F647DC"/>
    <w:lvl w:ilvl="0" w:tplc="48BE091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E5604C6C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2878CFD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DC0A2D7E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A650F0D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1B3C24F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77A8FBA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8CD6509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EA2EAEB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0" w15:restartNumberingAfterBreak="0">
    <w:nsid w:val="139869BD"/>
    <w:multiLevelType w:val="hybridMultilevel"/>
    <w:tmpl w:val="A712E7E2"/>
    <w:lvl w:ilvl="0" w:tplc="8B3E33C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86B44A42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12D028A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C91CBD2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DBEEC33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C1A6755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2B46691A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A08CAB5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8F86885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1" w15:restartNumberingAfterBreak="0">
    <w:nsid w:val="14715EFA"/>
    <w:multiLevelType w:val="hybridMultilevel"/>
    <w:tmpl w:val="CA70D59A"/>
    <w:lvl w:ilvl="0" w:tplc="33A2271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D61EF00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E394557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0B3685EE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7DCEBBF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B9FA3BF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D1E784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365CF6A8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386C176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2" w15:restartNumberingAfterBreak="0">
    <w:nsid w:val="156035BD"/>
    <w:multiLevelType w:val="hybridMultilevel"/>
    <w:tmpl w:val="92E6023C"/>
    <w:lvl w:ilvl="0" w:tplc="3A66C43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095E9910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941A537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38AAC9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04629A06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76E6ECB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E8E6842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BA6AF28E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F48C650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3" w15:restartNumberingAfterBreak="0">
    <w:nsid w:val="15E653D0"/>
    <w:multiLevelType w:val="hybridMultilevel"/>
    <w:tmpl w:val="1A98810A"/>
    <w:lvl w:ilvl="0" w:tplc="C5D64E4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A1DE4E14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D72A2542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98A0E07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FAB8281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0988DA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E3D88FC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C72608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FBD6C5D8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4" w15:restartNumberingAfterBreak="0">
    <w:nsid w:val="191B5C41"/>
    <w:multiLevelType w:val="hybridMultilevel"/>
    <w:tmpl w:val="FD4E51D4"/>
    <w:lvl w:ilvl="0" w:tplc="A3E2C0B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7724460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D520AC0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1FC297E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E30AB6E8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8F4B30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EC4C21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D80C61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C7A81FF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5" w15:restartNumberingAfterBreak="0">
    <w:nsid w:val="192378D3"/>
    <w:multiLevelType w:val="hybridMultilevel"/>
    <w:tmpl w:val="33A25E82"/>
    <w:lvl w:ilvl="0" w:tplc="18A23F1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84EE23A2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6FA6B3E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D2F0C86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D6E4888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3232143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3624636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654A64AC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7528EA0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6" w15:restartNumberingAfterBreak="0">
    <w:nsid w:val="192D069E"/>
    <w:multiLevelType w:val="hybridMultilevel"/>
    <w:tmpl w:val="1E84F372"/>
    <w:lvl w:ilvl="0" w:tplc="03506FB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9686285C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AF1C3664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036CA17A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44C0F93A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C480093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BA164C26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DEEA7720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9DAA0584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27" w15:restartNumberingAfterBreak="0">
    <w:nsid w:val="1B640E83"/>
    <w:multiLevelType w:val="hybridMultilevel"/>
    <w:tmpl w:val="EC065684"/>
    <w:lvl w:ilvl="0" w:tplc="89924E38">
      <w:start w:val="1"/>
      <w:numFmt w:val="decimal"/>
      <w:lvlText w:val="%1."/>
      <w:lvlJc w:val="left"/>
      <w:pPr>
        <w:ind w:left="480" w:hanging="361"/>
      </w:pPr>
      <w:rPr>
        <w:rFonts w:ascii="Times New Roman" w:eastAsia="Times New Roman" w:hAnsi="Times New Roman" w:cs="Times New Roman" w:hint="default"/>
        <w:b/>
        <w:bCs/>
        <w:spacing w:val="0"/>
        <w:w w:val="100"/>
        <w:sz w:val="28"/>
        <w:szCs w:val="28"/>
        <w:lang w:val="zh-TW" w:eastAsia="zh-TW" w:bidi="zh-TW"/>
      </w:rPr>
    </w:lvl>
    <w:lvl w:ilvl="1" w:tplc="14960344">
      <w:numFmt w:val="bullet"/>
      <w:lvlText w:val="•"/>
      <w:lvlJc w:val="left"/>
      <w:pPr>
        <w:ind w:left="1456" w:hanging="361"/>
      </w:pPr>
      <w:rPr>
        <w:lang w:val="zh-TW" w:eastAsia="zh-TW" w:bidi="zh-TW"/>
      </w:rPr>
    </w:lvl>
    <w:lvl w:ilvl="2" w:tplc="97004AC6">
      <w:numFmt w:val="bullet"/>
      <w:lvlText w:val="•"/>
      <w:lvlJc w:val="left"/>
      <w:pPr>
        <w:ind w:left="2433" w:hanging="361"/>
      </w:pPr>
      <w:rPr>
        <w:lang w:val="zh-TW" w:eastAsia="zh-TW" w:bidi="zh-TW"/>
      </w:rPr>
    </w:lvl>
    <w:lvl w:ilvl="3" w:tplc="226E6156">
      <w:numFmt w:val="bullet"/>
      <w:lvlText w:val="•"/>
      <w:lvlJc w:val="left"/>
      <w:pPr>
        <w:ind w:left="3409" w:hanging="361"/>
      </w:pPr>
      <w:rPr>
        <w:lang w:val="zh-TW" w:eastAsia="zh-TW" w:bidi="zh-TW"/>
      </w:rPr>
    </w:lvl>
    <w:lvl w:ilvl="4" w:tplc="BF4C4A6C">
      <w:numFmt w:val="bullet"/>
      <w:lvlText w:val="•"/>
      <w:lvlJc w:val="left"/>
      <w:pPr>
        <w:ind w:left="4386" w:hanging="361"/>
      </w:pPr>
      <w:rPr>
        <w:lang w:val="zh-TW" w:eastAsia="zh-TW" w:bidi="zh-TW"/>
      </w:rPr>
    </w:lvl>
    <w:lvl w:ilvl="5" w:tplc="6B483204">
      <w:numFmt w:val="bullet"/>
      <w:lvlText w:val="•"/>
      <w:lvlJc w:val="left"/>
      <w:pPr>
        <w:ind w:left="5363" w:hanging="361"/>
      </w:pPr>
      <w:rPr>
        <w:lang w:val="zh-TW" w:eastAsia="zh-TW" w:bidi="zh-TW"/>
      </w:rPr>
    </w:lvl>
    <w:lvl w:ilvl="6" w:tplc="389866AE">
      <w:numFmt w:val="bullet"/>
      <w:lvlText w:val="•"/>
      <w:lvlJc w:val="left"/>
      <w:pPr>
        <w:ind w:left="6339" w:hanging="361"/>
      </w:pPr>
      <w:rPr>
        <w:lang w:val="zh-TW" w:eastAsia="zh-TW" w:bidi="zh-TW"/>
      </w:rPr>
    </w:lvl>
    <w:lvl w:ilvl="7" w:tplc="BA5AB5D0">
      <w:numFmt w:val="bullet"/>
      <w:lvlText w:val="•"/>
      <w:lvlJc w:val="left"/>
      <w:pPr>
        <w:ind w:left="7316" w:hanging="361"/>
      </w:pPr>
      <w:rPr>
        <w:lang w:val="zh-TW" w:eastAsia="zh-TW" w:bidi="zh-TW"/>
      </w:rPr>
    </w:lvl>
    <w:lvl w:ilvl="8" w:tplc="95F422E6">
      <w:numFmt w:val="bullet"/>
      <w:lvlText w:val="•"/>
      <w:lvlJc w:val="left"/>
      <w:pPr>
        <w:ind w:left="8293" w:hanging="361"/>
      </w:pPr>
      <w:rPr>
        <w:lang w:val="zh-TW" w:eastAsia="zh-TW" w:bidi="zh-TW"/>
      </w:rPr>
    </w:lvl>
  </w:abstractNum>
  <w:abstractNum w:abstractNumId="28" w15:restartNumberingAfterBreak="0">
    <w:nsid w:val="1C580475"/>
    <w:multiLevelType w:val="hybridMultilevel"/>
    <w:tmpl w:val="54BAED7E"/>
    <w:lvl w:ilvl="0" w:tplc="9EF0013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B2E45134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AF4CA844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E0FE0A5A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6562FAA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77AA41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842C0B20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3312A18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923A1E3E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29" w15:restartNumberingAfterBreak="0">
    <w:nsid w:val="1CD97561"/>
    <w:multiLevelType w:val="hybridMultilevel"/>
    <w:tmpl w:val="AFFE0FB4"/>
    <w:lvl w:ilvl="0" w:tplc="EEE0B62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89A03C4A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779634F4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01D6C606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7B18E90E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70B0969E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BE9C17B6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288CCDC0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BA922952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30" w15:restartNumberingAfterBreak="0">
    <w:nsid w:val="1F704CD2"/>
    <w:multiLevelType w:val="hybridMultilevel"/>
    <w:tmpl w:val="B0E25D36"/>
    <w:lvl w:ilvl="0" w:tplc="5EAA044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84BC90D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FE8842F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18C076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0A6E841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BFB883F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857449B0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77CAEF3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8CB0B476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31" w15:restartNumberingAfterBreak="0">
    <w:nsid w:val="20220015"/>
    <w:multiLevelType w:val="hybridMultilevel"/>
    <w:tmpl w:val="C5EEDBE0"/>
    <w:lvl w:ilvl="0" w:tplc="A5E6146E">
      <w:start w:val="1"/>
      <w:numFmt w:val="upperLetter"/>
      <w:lvlText w:val="%1."/>
      <w:lvlJc w:val="left"/>
      <w:pPr>
        <w:ind w:left="548" w:hanging="411"/>
      </w:pPr>
      <w:rPr>
        <w:rFonts w:ascii="Times New Roman" w:eastAsia="Times New Roman" w:hAnsi="Times New Roman" w:cs="Times New Roman" w:hint="default"/>
        <w:spacing w:val="-2"/>
        <w:w w:val="100"/>
        <w:sz w:val="28"/>
        <w:szCs w:val="28"/>
        <w:lang w:val="zh-TW" w:eastAsia="zh-TW" w:bidi="zh-TW"/>
      </w:rPr>
    </w:lvl>
    <w:lvl w:ilvl="1" w:tplc="12744FDE">
      <w:numFmt w:val="bullet"/>
      <w:lvlText w:val="•"/>
      <w:lvlJc w:val="left"/>
      <w:pPr>
        <w:ind w:left="1510" w:hanging="411"/>
      </w:pPr>
      <w:rPr>
        <w:lang w:val="zh-TW" w:eastAsia="zh-TW" w:bidi="zh-TW"/>
      </w:rPr>
    </w:lvl>
    <w:lvl w:ilvl="2" w:tplc="76342598">
      <w:numFmt w:val="bullet"/>
      <w:lvlText w:val="•"/>
      <w:lvlJc w:val="left"/>
      <w:pPr>
        <w:ind w:left="2481" w:hanging="411"/>
      </w:pPr>
      <w:rPr>
        <w:lang w:val="zh-TW" w:eastAsia="zh-TW" w:bidi="zh-TW"/>
      </w:rPr>
    </w:lvl>
    <w:lvl w:ilvl="3" w:tplc="962237AA">
      <w:numFmt w:val="bullet"/>
      <w:lvlText w:val="•"/>
      <w:lvlJc w:val="left"/>
      <w:pPr>
        <w:ind w:left="3451" w:hanging="411"/>
      </w:pPr>
      <w:rPr>
        <w:lang w:val="zh-TW" w:eastAsia="zh-TW" w:bidi="zh-TW"/>
      </w:rPr>
    </w:lvl>
    <w:lvl w:ilvl="4" w:tplc="DD06AA5E">
      <w:numFmt w:val="bullet"/>
      <w:lvlText w:val="•"/>
      <w:lvlJc w:val="left"/>
      <w:pPr>
        <w:ind w:left="4422" w:hanging="411"/>
      </w:pPr>
      <w:rPr>
        <w:lang w:val="zh-TW" w:eastAsia="zh-TW" w:bidi="zh-TW"/>
      </w:rPr>
    </w:lvl>
    <w:lvl w:ilvl="5" w:tplc="735648DE">
      <w:numFmt w:val="bullet"/>
      <w:lvlText w:val="•"/>
      <w:lvlJc w:val="left"/>
      <w:pPr>
        <w:ind w:left="5393" w:hanging="411"/>
      </w:pPr>
      <w:rPr>
        <w:lang w:val="zh-TW" w:eastAsia="zh-TW" w:bidi="zh-TW"/>
      </w:rPr>
    </w:lvl>
    <w:lvl w:ilvl="6" w:tplc="F7C03BE6">
      <w:numFmt w:val="bullet"/>
      <w:lvlText w:val="•"/>
      <w:lvlJc w:val="left"/>
      <w:pPr>
        <w:ind w:left="6363" w:hanging="411"/>
      </w:pPr>
      <w:rPr>
        <w:lang w:val="zh-TW" w:eastAsia="zh-TW" w:bidi="zh-TW"/>
      </w:rPr>
    </w:lvl>
    <w:lvl w:ilvl="7" w:tplc="6C80ECA8">
      <w:numFmt w:val="bullet"/>
      <w:lvlText w:val="•"/>
      <w:lvlJc w:val="left"/>
      <w:pPr>
        <w:ind w:left="7334" w:hanging="411"/>
      </w:pPr>
      <w:rPr>
        <w:lang w:val="zh-TW" w:eastAsia="zh-TW" w:bidi="zh-TW"/>
      </w:rPr>
    </w:lvl>
    <w:lvl w:ilvl="8" w:tplc="7D7A11B4">
      <w:numFmt w:val="bullet"/>
      <w:lvlText w:val="•"/>
      <w:lvlJc w:val="left"/>
      <w:pPr>
        <w:ind w:left="8305" w:hanging="411"/>
      </w:pPr>
      <w:rPr>
        <w:lang w:val="zh-TW" w:eastAsia="zh-TW" w:bidi="zh-TW"/>
      </w:rPr>
    </w:lvl>
  </w:abstractNum>
  <w:abstractNum w:abstractNumId="32" w15:restartNumberingAfterBreak="0">
    <w:nsid w:val="20C72D3B"/>
    <w:multiLevelType w:val="hybridMultilevel"/>
    <w:tmpl w:val="C2CC94D6"/>
    <w:lvl w:ilvl="0" w:tplc="6F38270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696CC3E8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2BCEEB1C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2D1048D8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117AEB7C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84A4F0BC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E982B80C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35F085C0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B8B2392E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33" w15:restartNumberingAfterBreak="0">
    <w:nsid w:val="21D7009D"/>
    <w:multiLevelType w:val="hybridMultilevel"/>
    <w:tmpl w:val="8D1C0AC4"/>
    <w:lvl w:ilvl="0" w:tplc="785027A4">
      <w:start w:val="11"/>
      <w:numFmt w:val="decimal"/>
      <w:lvlText w:val="%1."/>
      <w:lvlJc w:val="left"/>
      <w:pPr>
        <w:ind w:left="616" w:hanging="498"/>
      </w:pPr>
      <w:rPr>
        <w:rFonts w:ascii="Times New Roman" w:eastAsia="Times New Roman" w:hAnsi="Times New Roman" w:cs="Times New Roman" w:hint="default"/>
        <w:b/>
        <w:bCs/>
        <w:spacing w:val="0"/>
        <w:w w:val="100"/>
        <w:sz w:val="28"/>
        <w:szCs w:val="28"/>
        <w:lang w:val="zh-TW" w:eastAsia="zh-TW" w:bidi="zh-TW"/>
      </w:rPr>
    </w:lvl>
    <w:lvl w:ilvl="1" w:tplc="269488D8">
      <w:numFmt w:val="bullet"/>
      <w:lvlText w:val="•"/>
      <w:lvlJc w:val="left"/>
      <w:pPr>
        <w:ind w:left="1582" w:hanging="498"/>
      </w:pPr>
      <w:rPr>
        <w:lang w:val="zh-TW" w:eastAsia="zh-TW" w:bidi="zh-TW"/>
      </w:rPr>
    </w:lvl>
    <w:lvl w:ilvl="2" w:tplc="2A882BD4">
      <w:numFmt w:val="bullet"/>
      <w:lvlText w:val="•"/>
      <w:lvlJc w:val="left"/>
      <w:pPr>
        <w:ind w:left="2545" w:hanging="498"/>
      </w:pPr>
      <w:rPr>
        <w:lang w:val="zh-TW" w:eastAsia="zh-TW" w:bidi="zh-TW"/>
      </w:rPr>
    </w:lvl>
    <w:lvl w:ilvl="3" w:tplc="B5643B48">
      <w:numFmt w:val="bullet"/>
      <w:lvlText w:val="•"/>
      <w:lvlJc w:val="left"/>
      <w:pPr>
        <w:ind w:left="3507" w:hanging="498"/>
      </w:pPr>
      <w:rPr>
        <w:lang w:val="zh-TW" w:eastAsia="zh-TW" w:bidi="zh-TW"/>
      </w:rPr>
    </w:lvl>
    <w:lvl w:ilvl="4" w:tplc="B5F89794">
      <w:numFmt w:val="bullet"/>
      <w:lvlText w:val="•"/>
      <w:lvlJc w:val="left"/>
      <w:pPr>
        <w:ind w:left="4470" w:hanging="498"/>
      </w:pPr>
      <w:rPr>
        <w:lang w:val="zh-TW" w:eastAsia="zh-TW" w:bidi="zh-TW"/>
      </w:rPr>
    </w:lvl>
    <w:lvl w:ilvl="5" w:tplc="92926BC6">
      <w:numFmt w:val="bullet"/>
      <w:lvlText w:val="•"/>
      <w:lvlJc w:val="left"/>
      <w:pPr>
        <w:ind w:left="5433" w:hanging="498"/>
      </w:pPr>
      <w:rPr>
        <w:lang w:val="zh-TW" w:eastAsia="zh-TW" w:bidi="zh-TW"/>
      </w:rPr>
    </w:lvl>
    <w:lvl w:ilvl="6" w:tplc="E702D37E">
      <w:numFmt w:val="bullet"/>
      <w:lvlText w:val="•"/>
      <w:lvlJc w:val="left"/>
      <w:pPr>
        <w:ind w:left="6395" w:hanging="498"/>
      </w:pPr>
      <w:rPr>
        <w:lang w:val="zh-TW" w:eastAsia="zh-TW" w:bidi="zh-TW"/>
      </w:rPr>
    </w:lvl>
    <w:lvl w:ilvl="7" w:tplc="02F83D0C">
      <w:numFmt w:val="bullet"/>
      <w:lvlText w:val="•"/>
      <w:lvlJc w:val="left"/>
      <w:pPr>
        <w:ind w:left="7358" w:hanging="498"/>
      </w:pPr>
      <w:rPr>
        <w:lang w:val="zh-TW" w:eastAsia="zh-TW" w:bidi="zh-TW"/>
      </w:rPr>
    </w:lvl>
    <w:lvl w:ilvl="8" w:tplc="42C2597C">
      <w:numFmt w:val="bullet"/>
      <w:lvlText w:val="•"/>
      <w:lvlJc w:val="left"/>
      <w:pPr>
        <w:ind w:left="8321" w:hanging="498"/>
      </w:pPr>
      <w:rPr>
        <w:lang w:val="zh-TW" w:eastAsia="zh-TW" w:bidi="zh-TW"/>
      </w:rPr>
    </w:lvl>
  </w:abstractNum>
  <w:abstractNum w:abstractNumId="34" w15:restartNumberingAfterBreak="0">
    <w:nsid w:val="23EF38E4"/>
    <w:multiLevelType w:val="hybridMultilevel"/>
    <w:tmpl w:val="75EA25B2"/>
    <w:lvl w:ilvl="0" w:tplc="9C8628E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5A0E18C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46D238B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E11ED816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6626373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0F0574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40FEBF46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6B82DF2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C96E1AB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35" w15:restartNumberingAfterBreak="0">
    <w:nsid w:val="243D7837"/>
    <w:multiLevelType w:val="hybridMultilevel"/>
    <w:tmpl w:val="60AE78C6"/>
    <w:lvl w:ilvl="0" w:tplc="E316649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3372FFB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B5F65746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6F3E366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D23E1A5A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C2E127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36CD84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D5D2574A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096E45C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36" w15:restartNumberingAfterBreak="0">
    <w:nsid w:val="26B235C1"/>
    <w:multiLevelType w:val="hybridMultilevel"/>
    <w:tmpl w:val="E5B62650"/>
    <w:lvl w:ilvl="0" w:tplc="30081CA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89EE165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D7603484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2F4275F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15EEA916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3438A06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B7F48ECA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506CD988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F208BA2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37" w15:restartNumberingAfterBreak="0">
    <w:nsid w:val="278D79BD"/>
    <w:multiLevelType w:val="hybridMultilevel"/>
    <w:tmpl w:val="1CDC92DE"/>
    <w:lvl w:ilvl="0" w:tplc="D110D9C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6EE23E0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C6AAFF16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78BEB7D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6D2E1B1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AD46E0C8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E7B0F27A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9702AB8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30A0CE48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38" w15:restartNumberingAfterBreak="0">
    <w:nsid w:val="27B75E15"/>
    <w:multiLevelType w:val="hybridMultilevel"/>
    <w:tmpl w:val="27BA93C4"/>
    <w:lvl w:ilvl="0" w:tplc="41CA512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8507818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8E70F39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DA84758E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28187B7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E864C1B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BE24FAC2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7136A97A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3264759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39" w15:restartNumberingAfterBreak="0">
    <w:nsid w:val="2A5C50A9"/>
    <w:multiLevelType w:val="hybridMultilevel"/>
    <w:tmpl w:val="4CA6FAD6"/>
    <w:lvl w:ilvl="0" w:tplc="7D5CCBF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3D88954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C89A5C22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1DE676B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A81CC9B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BEA8DE5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3600ECB2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1FDCAC8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CADE4396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40" w15:restartNumberingAfterBreak="0">
    <w:nsid w:val="2B661E46"/>
    <w:multiLevelType w:val="hybridMultilevel"/>
    <w:tmpl w:val="3F2A9A24"/>
    <w:lvl w:ilvl="0" w:tplc="F256603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3458919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38FEEE4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8B6C475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EA6CC096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B6127BF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17A227DA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4BAA19B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C5FE223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41" w15:restartNumberingAfterBreak="0">
    <w:nsid w:val="2C364978"/>
    <w:multiLevelType w:val="hybridMultilevel"/>
    <w:tmpl w:val="86B43586"/>
    <w:lvl w:ilvl="0" w:tplc="A9B40B5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E9C6A7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BBDEA61E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5EFEC4CA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24C8904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C0EB6E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14BE24F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383A770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1886503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42" w15:restartNumberingAfterBreak="0">
    <w:nsid w:val="2C5B613A"/>
    <w:multiLevelType w:val="hybridMultilevel"/>
    <w:tmpl w:val="8FCE7E8C"/>
    <w:lvl w:ilvl="0" w:tplc="3056CD54">
      <w:start w:val="1"/>
      <w:numFmt w:val="decimal"/>
      <w:lvlText w:val="(%1)"/>
      <w:lvlJc w:val="left"/>
      <w:pPr>
        <w:ind w:left="537" w:hanging="418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zh-TW" w:eastAsia="zh-TW" w:bidi="zh-TW"/>
      </w:rPr>
    </w:lvl>
    <w:lvl w:ilvl="1" w:tplc="9BD4B85E">
      <w:numFmt w:val="bullet"/>
      <w:lvlText w:val="•"/>
      <w:lvlJc w:val="left"/>
      <w:pPr>
        <w:ind w:left="1510" w:hanging="418"/>
      </w:pPr>
      <w:rPr>
        <w:lang w:val="zh-TW" w:eastAsia="zh-TW" w:bidi="zh-TW"/>
      </w:rPr>
    </w:lvl>
    <w:lvl w:ilvl="2" w:tplc="86029400">
      <w:numFmt w:val="bullet"/>
      <w:lvlText w:val="•"/>
      <w:lvlJc w:val="left"/>
      <w:pPr>
        <w:ind w:left="2481" w:hanging="418"/>
      </w:pPr>
      <w:rPr>
        <w:lang w:val="zh-TW" w:eastAsia="zh-TW" w:bidi="zh-TW"/>
      </w:rPr>
    </w:lvl>
    <w:lvl w:ilvl="3" w:tplc="5A30431A">
      <w:numFmt w:val="bullet"/>
      <w:lvlText w:val="•"/>
      <w:lvlJc w:val="left"/>
      <w:pPr>
        <w:ind w:left="3451" w:hanging="418"/>
      </w:pPr>
      <w:rPr>
        <w:lang w:val="zh-TW" w:eastAsia="zh-TW" w:bidi="zh-TW"/>
      </w:rPr>
    </w:lvl>
    <w:lvl w:ilvl="4" w:tplc="A54A7B74">
      <w:numFmt w:val="bullet"/>
      <w:lvlText w:val="•"/>
      <w:lvlJc w:val="left"/>
      <w:pPr>
        <w:ind w:left="4422" w:hanging="418"/>
      </w:pPr>
      <w:rPr>
        <w:lang w:val="zh-TW" w:eastAsia="zh-TW" w:bidi="zh-TW"/>
      </w:rPr>
    </w:lvl>
    <w:lvl w:ilvl="5" w:tplc="78606A9E">
      <w:numFmt w:val="bullet"/>
      <w:lvlText w:val="•"/>
      <w:lvlJc w:val="left"/>
      <w:pPr>
        <w:ind w:left="5393" w:hanging="418"/>
      </w:pPr>
      <w:rPr>
        <w:lang w:val="zh-TW" w:eastAsia="zh-TW" w:bidi="zh-TW"/>
      </w:rPr>
    </w:lvl>
    <w:lvl w:ilvl="6" w:tplc="B4A258F4">
      <w:numFmt w:val="bullet"/>
      <w:lvlText w:val="•"/>
      <w:lvlJc w:val="left"/>
      <w:pPr>
        <w:ind w:left="6363" w:hanging="418"/>
      </w:pPr>
      <w:rPr>
        <w:lang w:val="zh-TW" w:eastAsia="zh-TW" w:bidi="zh-TW"/>
      </w:rPr>
    </w:lvl>
    <w:lvl w:ilvl="7" w:tplc="E9749C48">
      <w:numFmt w:val="bullet"/>
      <w:lvlText w:val="•"/>
      <w:lvlJc w:val="left"/>
      <w:pPr>
        <w:ind w:left="7334" w:hanging="418"/>
      </w:pPr>
      <w:rPr>
        <w:lang w:val="zh-TW" w:eastAsia="zh-TW" w:bidi="zh-TW"/>
      </w:rPr>
    </w:lvl>
    <w:lvl w:ilvl="8" w:tplc="1C241304">
      <w:numFmt w:val="bullet"/>
      <w:lvlText w:val="•"/>
      <w:lvlJc w:val="left"/>
      <w:pPr>
        <w:ind w:left="8305" w:hanging="418"/>
      </w:pPr>
      <w:rPr>
        <w:lang w:val="zh-TW" w:eastAsia="zh-TW" w:bidi="zh-TW"/>
      </w:rPr>
    </w:lvl>
  </w:abstractNum>
  <w:abstractNum w:abstractNumId="43" w15:restartNumberingAfterBreak="0">
    <w:nsid w:val="2C7B38E5"/>
    <w:multiLevelType w:val="hybridMultilevel"/>
    <w:tmpl w:val="C7D8588A"/>
    <w:lvl w:ilvl="0" w:tplc="FE56AEA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CAC22BB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DC9E4EE4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1586148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0FD27046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9C28476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06490E6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6420ABF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A6F21AF8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44" w15:restartNumberingAfterBreak="0">
    <w:nsid w:val="2DD163F9"/>
    <w:multiLevelType w:val="hybridMultilevel"/>
    <w:tmpl w:val="030E69F6"/>
    <w:lvl w:ilvl="0" w:tplc="73DAFE4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A3EC17F2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1896B6C4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F4305F78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116C9E92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C9CAD53E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3EEA1EE4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79CAD9F0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89621B04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45" w15:restartNumberingAfterBreak="0">
    <w:nsid w:val="2E664435"/>
    <w:multiLevelType w:val="hybridMultilevel"/>
    <w:tmpl w:val="CFC8EC2A"/>
    <w:lvl w:ilvl="0" w:tplc="BAFE4F9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9676C3FE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918AC052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949A3EA4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83A6FA56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59884D08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9244D8C2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07A461C4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FBBAC264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46" w15:restartNumberingAfterBreak="0">
    <w:nsid w:val="2EB76E5C"/>
    <w:multiLevelType w:val="hybridMultilevel"/>
    <w:tmpl w:val="0EEE44FA"/>
    <w:lvl w:ilvl="0" w:tplc="7AA0DFC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AD2A972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3300FF4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502649C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D01C6EBA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537C4EB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637E5C72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DFBE291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3BA630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47" w15:restartNumberingAfterBreak="0">
    <w:nsid w:val="2EF074F5"/>
    <w:multiLevelType w:val="hybridMultilevel"/>
    <w:tmpl w:val="75E07DBE"/>
    <w:lvl w:ilvl="0" w:tplc="4EDCADD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9E6ADEAC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14DCA802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57E928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7A28D72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10A411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58703560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0234BBB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D09C9CF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48" w15:restartNumberingAfterBreak="0">
    <w:nsid w:val="2F156CAA"/>
    <w:multiLevelType w:val="hybridMultilevel"/>
    <w:tmpl w:val="269450FE"/>
    <w:lvl w:ilvl="0" w:tplc="A8B6EF40">
      <w:start w:val="1"/>
      <w:numFmt w:val="upperLetter"/>
      <w:lvlText w:val="%1."/>
      <w:lvlJc w:val="left"/>
      <w:pPr>
        <w:ind w:left="547" w:hanging="411"/>
      </w:pPr>
      <w:rPr>
        <w:rFonts w:ascii="Times New Roman" w:eastAsia="Times New Roman" w:hAnsi="Times New Roman" w:cs="Times New Roman" w:hint="default"/>
        <w:spacing w:val="-2"/>
        <w:w w:val="100"/>
        <w:sz w:val="28"/>
        <w:szCs w:val="28"/>
        <w:lang w:val="zh-TW" w:eastAsia="zh-TW" w:bidi="zh-TW"/>
      </w:rPr>
    </w:lvl>
    <w:lvl w:ilvl="1" w:tplc="18722BD2">
      <w:numFmt w:val="bullet"/>
      <w:lvlText w:val="•"/>
      <w:lvlJc w:val="left"/>
      <w:pPr>
        <w:ind w:left="1510" w:hanging="411"/>
      </w:pPr>
      <w:rPr>
        <w:lang w:val="zh-TW" w:eastAsia="zh-TW" w:bidi="zh-TW"/>
      </w:rPr>
    </w:lvl>
    <w:lvl w:ilvl="2" w:tplc="A0542CD8">
      <w:numFmt w:val="bullet"/>
      <w:lvlText w:val="•"/>
      <w:lvlJc w:val="left"/>
      <w:pPr>
        <w:ind w:left="2481" w:hanging="411"/>
      </w:pPr>
      <w:rPr>
        <w:lang w:val="zh-TW" w:eastAsia="zh-TW" w:bidi="zh-TW"/>
      </w:rPr>
    </w:lvl>
    <w:lvl w:ilvl="3" w:tplc="E7009504">
      <w:numFmt w:val="bullet"/>
      <w:lvlText w:val="•"/>
      <w:lvlJc w:val="left"/>
      <w:pPr>
        <w:ind w:left="3451" w:hanging="411"/>
      </w:pPr>
      <w:rPr>
        <w:lang w:val="zh-TW" w:eastAsia="zh-TW" w:bidi="zh-TW"/>
      </w:rPr>
    </w:lvl>
    <w:lvl w:ilvl="4" w:tplc="4C281A48">
      <w:numFmt w:val="bullet"/>
      <w:lvlText w:val="•"/>
      <w:lvlJc w:val="left"/>
      <w:pPr>
        <w:ind w:left="4422" w:hanging="411"/>
      </w:pPr>
      <w:rPr>
        <w:lang w:val="zh-TW" w:eastAsia="zh-TW" w:bidi="zh-TW"/>
      </w:rPr>
    </w:lvl>
    <w:lvl w:ilvl="5" w:tplc="7E9C834A">
      <w:numFmt w:val="bullet"/>
      <w:lvlText w:val="•"/>
      <w:lvlJc w:val="left"/>
      <w:pPr>
        <w:ind w:left="5393" w:hanging="411"/>
      </w:pPr>
      <w:rPr>
        <w:lang w:val="zh-TW" w:eastAsia="zh-TW" w:bidi="zh-TW"/>
      </w:rPr>
    </w:lvl>
    <w:lvl w:ilvl="6" w:tplc="3FE0BEB6">
      <w:numFmt w:val="bullet"/>
      <w:lvlText w:val="•"/>
      <w:lvlJc w:val="left"/>
      <w:pPr>
        <w:ind w:left="6363" w:hanging="411"/>
      </w:pPr>
      <w:rPr>
        <w:lang w:val="zh-TW" w:eastAsia="zh-TW" w:bidi="zh-TW"/>
      </w:rPr>
    </w:lvl>
    <w:lvl w:ilvl="7" w:tplc="CEFC2A68">
      <w:numFmt w:val="bullet"/>
      <w:lvlText w:val="•"/>
      <w:lvlJc w:val="left"/>
      <w:pPr>
        <w:ind w:left="7334" w:hanging="411"/>
      </w:pPr>
      <w:rPr>
        <w:lang w:val="zh-TW" w:eastAsia="zh-TW" w:bidi="zh-TW"/>
      </w:rPr>
    </w:lvl>
    <w:lvl w:ilvl="8" w:tplc="42E839FE">
      <w:numFmt w:val="bullet"/>
      <w:lvlText w:val="•"/>
      <w:lvlJc w:val="left"/>
      <w:pPr>
        <w:ind w:left="8305" w:hanging="411"/>
      </w:pPr>
      <w:rPr>
        <w:lang w:val="zh-TW" w:eastAsia="zh-TW" w:bidi="zh-TW"/>
      </w:rPr>
    </w:lvl>
  </w:abstractNum>
  <w:abstractNum w:abstractNumId="49" w15:restartNumberingAfterBreak="0">
    <w:nsid w:val="2F60412E"/>
    <w:multiLevelType w:val="hybridMultilevel"/>
    <w:tmpl w:val="77F68718"/>
    <w:lvl w:ilvl="0" w:tplc="04BE2D5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0352CE8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A2BC7566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26E0EC2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6418770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FFC835C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07128AA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DFD4578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E7763C26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50" w15:restartNumberingAfterBreak="0">
    <w:nsid w:val="2F6C0FC2"/>
    <w:multiLevelType w:val="hybridMultilevel"/>
    <w:tmpl w:val="6360D380"/>
    <w:lvl w:ilvl="0" w:tplc="823C977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6E926EDC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62249C0E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40FC740E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C06A5BC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8D30005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7A64CA2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E76E5D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5A20090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51" w15:restartNumberingAfterBreak="0">
    <w:nsid w:val="30211B12"/>
    <w:multiLevelType w:val="hybridMultilevel"/>
    <w:tmpl w:val="68BEAE0A"/>
    <w:lvl w:ilvl="0" w:tplc="4D02B78C">
      <w:start w:val="1"/>
      <w:numFmt w:val="upperLetter"/>
      <w:lvlText w:val="%1."/>
      <w:lvlJc w:val="left"/>
      <w:pPr>
        <w:ind w:left="547" w:hanging="411"/>
      </w:pPr>
      <w:rPr>
        <w:rFonts w:ascii="Times New Roman" w:eastAsia="Times New Roman" w:hAnsi="Times New Roman" w:cs="Times New Roman" w:hint="default"/>
        <w:spacing w:val="-2"/>
        <w:w w:val="100"/>
        <w:sz w:val="28"/>
        <w:szCs w:val="28"/>
        <w:lang w:val="zh-TW" w:eastAsia="zh-TW" w:bidi="zh-TW"/>
      </w:rPr>
    </w:lvl>
    <w:lvl w:ilvl="1" w:tplc="177EB110">
      <w:numFmt w:val="bullet"/>
      <w:lvlText w:val="•"/>
      <w:lvlJc w:val="left"/>
      <w:pPr>
        <w:ind w:left="1510" w:hanging="411"/>
      </w:pPr>
      <w:rPr>
        <w:lang w:val="zh-TW" w:eastAsia="zh-TW" w:bidi="zh-TW"/>
      </w:rPr>
    </w:lvl>
    <w:lvl w:ilvl="2" w:tplc="2B388BCC">
      <w:numFmt w:val="bullet"/>
      <w:lvlText w:val="•"/>
      <w:lvlJc w:val="left"/>
      <w:pPr>
        <w:ind w:left="2481" w:hanging="411"/>
      </w:pPr>
      <w:rPr>
        <w:lang w:val="zh-TW" w:eastAsia="zh-TW" w:bidi="zh-TW"/>
      </w:rPr>
    </w:lvl>
    <w:lvl w:ilvl="3" w:tplc="A62ED30A">
      <w:numFmt w:val="bullet"/>
      <w:lvlText w:val="•"/>
      <w:lvlJc w:val="left"/>
      <w:pPr>
        <w:ind w:left="3451" w:hanging="411"/>
      </w:pPr>
      <w:rPr>
        <w:lang w:val="zh-TW" w:eastAsia="zh-TW" w:bidi="zh-TW"/>
      </w:rPr>
    </w:lvl>
    <w:lvl w:ilvl="4" w:tplc="E4D44768">
      <w:numFmt w:val="bullet"/>
      <w:lvlText w:val="•"/>
      <w:lvlJc w:val="left"/>
      <w:pPr>
        <w:ind w:left="4422" w:hanging="411"/>
      </w:pPr>
      <w:rPr>
        <w:lang w:val="zh-TW" w:eastAsia="zh-TW" w:bidi="zh-TW"/>
      </w:rPr>
    </w:lvl>
    <w:lvl w:ilvl="5" w:tplc="C27CC07A">
      <w:numFmt w:val="bullet"/>
      <w:lvlText w:val="•"/>
      <w:lvlJc w:val="left"/>
      <w:pPr>
        <w:ind w:left="5393" w:hanging="411"/>
      </w:pPr>
      <w:rPr>
        <w:lang w:val="zh-TW" w:eastAsia="zh-TW" w:bidi="zh-TW"/>
      </w:rPr>
    </w:lvl>
    <w:lvl w:ilvl="6" w:tplc="8FA2B112">
      <w:numFmt w:val="bullet"/>
      <w:lvlText w:val="•"/>
      <w:lvlJc w:val="left"/>
      <w:pPr>
        <w:ind w:left="6363" w:hanging="411"/>
      </w:pPr>
      <w:rPr>
        <w:lang w:val="zh-TW" w:eastAsia="zh-TW" w:bidi="zh-TW"/>
      </w:rPr>
    </w:lvl>
    <w:lvl w:ilvl="7" w:tplc="8FE829B4">
      <w:numFmt w:val="bullet"/>
      <w:lvlText w:val="•"/>
      <w:lvlJc w:val="left"/>
      <w:pPr>
        <w:ind w:left="7334" w:hanging="411"/>
      </w:pPr>
      <w:rPr>
        <w:lang w:val="zh-TW" w:eastAsia="zh-TW" w:bidi="zh-TW"/>
      </w:rPr>
    </w:lvl>
    <w:lvl w:ilvl="8" w:tplc="42FC094A">
      <w:numFmt w:val="bullet"/>
      <w:lvlText w:val="•"/>
      <w:lvlJc w:val="left"/>
      <w:pPr>
        <w:ind w:left="8305" w:hanging="411"/>
      </w:pPr>
      <w:rPr>
        <w:lang w:val="zh-TW" w:eastAsia="zh-TW" w:bidi="zh-TW"/>
      </w:rPr>
    </w:lvl>
  </w:abstractNum>
  <w:abstractNum w:abstractNumId="52" w15:restartNumberingAfterBreak="0">
    <w:nsid w:val="30352D79"/>
    <w:multiLevelType w:val="hybridMultilevel"/>
    <w:tmpl w:val="737E1A7A"/>
    <w:lvl w:ilvl="0" w:tplc="FB3A7FC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001A5A74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87AC38D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D1403D96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3058EA8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B562177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777C317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58EA872A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CB7E2A54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53" w15:restartNumberingAfterBreak="0">
    <w:nsid w:val="31C753DD"/>
    <w:multiLevelType w:val="hybridMultilevel"/>
    <w:tmpl w:val="FEB4C546"/>
    <w:lvl w:ilvl="0" w:tplc="8128558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E0F8210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91448A3E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E84BD6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265603B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03E4948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3492142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276E1AA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E34C61B6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54" w15:restartNumberingAfterBreak="0">
    <w:nsid w:val="32D711FE"/>
    <w:multiLevelType w:val="hybridMultilevel"/>
    <w:tmpl w:val="FBE65654"/>
    <w:lvl w:ilvl="0" w:tplc="249E0AD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A2260F90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432AFC06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4004683A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DC3A3716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C4105720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CD084996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91F00D46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A254DAF2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55" w15:restartNumberingAfterBreak="0">
    <w:nsid w:val="32EF3AEB"/>
    <w:multiLevelType w:val="hybridMultilevel"/>
    <w:tmpl w:val="014ABB96"/>
    <w:lvl w:ilvl="0" w:tplc="EE4696E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BE38260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0528310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4D0294C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2A6E09A8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ACB07A5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C60D4D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A86A5D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9FBA5084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56" w15:restartNumberingAfterBreak="0">
    <w:nsid w:val="33102F0C"/>
    <w:multiLevelType w:val="hybridMultilevel"/>
    <w:tmpl w:val="3DBE2F74"/>
    <w:lvl w:ilvl="0" w:tplc="F4BC5F4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9D36900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C4B60286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4F389686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23BA084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2A3E090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27E6A2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DEB68DE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A2A543E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57" w15:restartNumberingAfterBreak="0">
    <w:nsid w:val="353151BD"/>
    <w:multiLevelType w:val="hybridMultilevel"/>
    <w:tmpl w:val="2BB0473C"/>
    <w:lvl w:ilvl="0" w:tplc="523E728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5566A88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659CA78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CBB2E50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AFDACDE4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2A80C06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CCAE162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15FA9FA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3D343C6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58" w15:restartNumberingAfterBreak="0">
    <w:nsid w:val="35511230"/>
    <w:multiLevelType w:val="hybridMultilevel"/>
    <w:tmpl w:val="00CE3830"/>
    <w:lvl w:ilvl="0" w:tplc="FA3A340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7E846E0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57BE66E6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F53209DC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99B66104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67C21CAE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86E470EC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8A546122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E236D2DE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59" w15:restartNumberingAfterBreak="0">
    <w:nsid w:val="36A62D39"/>
    <w:multiLevelType w:val="hybridMultilevel"/>
    <w:tmpl w:val="536A7A8C"/>
    <w:lvl w:ilvl="0" w:tplc="D6D8A46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C376FA5A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0BB6AB90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61464D2A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AED2223E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F0B4DEEE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D012ED8A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777AF668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874E35DA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60" w15:restartNumberingAfterBreak="0">
    <w:nsid w:val="36C86567"/>
    <w:multiLevelType w:val="hybridMultilevel"/>
    <w:tmpl w:val="E1FE809C"/>
    <w:lvl w:ilvl="0" w:tplc="7EDC1F8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DD3CE5C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230A9B5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7B6C7CE0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272E674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71B4664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3C4829D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1072575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D1E2614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61" w15:restartNumberingAfterBreak="0">
    <w:nsid w:val="37F145FE"/>
    <w:multiLevelType w:val="hybridMultilevel"/>
    <w:tmpl w:val="BBBE1A36"/>
    <w:lvl w:ilvl="0" w:tplc="1400C58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62500CA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18E8C024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BC4EA1B0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45C869C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976B35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292328A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338868B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798ED2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62" w15:restartNumberingAfterBreak="0">
    <w:nsid w:val="3977560C"/>
    <w:multiLevelType w:val="hybridMultilevel"/>
    <w:tmpl w:val="A9942186"/>
    <w:lvl w:ilvl="0" w:tplc="795C2698">
      <w:start w:val="1"/>
      <w:numFmt w:val="upperLetter"/>
      <w:lvlText w:val="%1."/>
      <w:lvlJc w:val="left"/>
      <w:pPr>
        <w:ind w:left="547" w:hanging="411"/>
      </w:pPr>
      <w:rPr>
        <w:rFonts w:ascii="Times New Roman" w:eastAsia="Times New Roman" w:hAnsi="Times New Roman" w:cs="Times New Roman" w:hint="default"/>
        <w:spacing w:val="-2"/>
        <w:w w:val="100"/>
        <w:sz w:val="28"/>
        <w:szCs w:val="28"/>
        <w:lang w:val="zh-TW" w:eastAsia="zh-TW" w:bidi="zh-TW"/>
      </w:rPr>
    </w:lvl>
    <w:lvl w:ilvl="1" w:tplc="00A863D2">
      <w:numFmt w:val="bullet"/>
      <w:lvlText w:val="•"/>
      <w:lvlJc w:val="left"/>
      <w:pPr>
        <w:ind w:left="1510" w:hanging="411"/>
      </w:pPr>
      <w:rPr>
        <w:lang w:val="zh-TW" w:eastAsia="zh-TW" w:bidi="zh-TW"/>
      </w:rPr>
    </w:lvl>
    <w:lvl w:ilvl="2" w:tplc="0D2238AA">
      <w:numFmt w:val="bullet"/>
      <w:lvlText w:val="•"/>
      <w:lvlJc w:val="left"/>
      <w:pPr>
        <w:ind w:left="2481" w:hanging="411"/>
      </w:pPr>
      <w:rPr>
        <w:lang w:val="zh-TW" w:eastAsia="zh-TW" w:bidi="zh-TW"/>
      </w:rPr>
    </w:lvl>
    <w:lvl w:ilvl="3" w:tplc="505EA426">
      <w:numFmt w:val="bullet"/>
      <w:lvlText w:val="•"/>
      <w:lvlJc w:val="left"/>
      <w:pPr>
        <w:ind w:left="3451" w:hanging="411"/>
      </w:pPr>
      <w:rPr>
        <w:lang w:val="zh-TW" w:eastAsia="zh-TW" w:bidi="zh-TW"/>
      </w:rPr>
    </w:lvl>
    <w:lvl w:ilvl="4" w:tplc="AE601374">
      <w:numFmt w:val="bullet"/>
      <w:lvlText w:val="•"/>
      <w:lvlJc w:val="left"/>
      <w:pPr>
        <w:ind w:left="4422" w:hanging="411"/>
      </w:pPr>
      <w:rPr>
        <w:lang w:val="zh-TW" w:eastAsia="zh-TW" w:bidi="zh-TW"/>
      </w:rPr>
    </w:lvl>
    <w:lvl w:ilvl="5" w:tplc="A6F45786">
      <w:numFmt w:val="bullet"/>
      <w:lvlText w:val="•"/>
      <w:lvlJc w:val="left"/>
      <w:pPr>
        <w:ind w:left="5393" w:hanging="411"/>
      </w:pPr>
      <w:rPr>
        <w:lang w:val="zh-TW" w:eastAsia="zh-TW" w:bidi="zh-TW"/>
      </w:rPr>
    </w:lvl>
    <w:lvl w:ilvl="6" w:tplc="329A8D1C">
      <w:numFmt w:val="bullet"/>
      <w:lvlText w:val="•"/>
      <w:lvlJc w:val="left"/>
      <w:pPr>
        <w:ind w:left="6363" w:hanging="411"/>
      </w:pPr>
      <w:rPr>
        <w:lang w:val="zh-TW" w:eastAsia="zh-TW" w:bidi="zh-TW"/>
      </w:rPr>
    </w:lvl>
    <w:lvl w:ilvl="7" w:tplc="FE408896">
      <w:numFmt w:val="bullet"/>
      <w:lvlText w:val="•"/>
      <w:lvlJc w:val="left"/>
      <w:pPr>
        <w:ind w:left="7334" w:hanging="411"/>
      </w:pPr>
      <w:rPr>
        <w:lang w:val="zh-TW" w:eastAsia="zh-TW" w:bidi="zh-TW"/>
      </w:rPr>
    </w:lvl>
    <w:lvl w:ilvl="8" w:tplc="8DFCA0DA">
      <w:numFmt w:val="bullet"/>
      <w:lvlText w:val="•"/>
      <w:lvlJc w:val="left"/>
      <w:pPr>
        <w:ind w:left="8305" w:hanging="411"/>
      </w:pPr>
      <w:rPr>
        <w:lang w:val="zh-TW" w:eastAsia="zh-TW" w:bidi="zh-TW"/>
      </w:rPr>
    </w:lvl>
  </w:abstractNum>
  <w:abstractNum w:abstractNumId="63" w15:restartNumberingAfterBreak="0">
    <w:nsid w:val="39E71638"/>
    <w:multiLevelType w:val="hybridMultilevel"/>
    <w:tmpl w:val="2E68ABC2"/>
    <w:lvl w:ilvl="0" w:tplc="D292CA5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452AA68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CE90E0C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89F6375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D6FE893A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F8267AE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48E04E6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452DD9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BC047C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64" w15:restartNumberingAfterBreak="0">
    <w:nsid w:val="3AED54D3"/>
    <w:multiLevelType w:val="hybridMultilevel"/>
    <w:tmpl w:val="CF00A9B4"/>
    <w:lvl w:ilvl="0" w:tplc="CEC4D85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E79005E0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C2FE2A50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A434E378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08F28E1A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E9D63DC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6106C052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8DB60874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AE5A3168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65" w15:restartNumberingAfterBreak="0">
    <w:nsid w:val="3B41727C"/>
    <w:multiLevelType w:val="hybridMultilevel"/>
    <w:tmpl w:val="B83A0E58"/>
    <w:lvl w:ilvl="0" w:tplc="C008906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341A281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5C022DD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A17236D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8DD6F80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590C348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1AA0D55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537AF36E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7744FEA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66" w15:restartNumberingAfterBreak="0">
    <w:nsid w:val="3D053B5A"/>
    <w:multiLevelType w:val="hybridMultilevel"/>
    <w:tmpl w:val="5D32A61A"/>
    <w:lvl w:ilvl="0" w:tplc="D9ECF37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575CEC6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8268457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27508BB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4DB2378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069E48A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FEAE020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6B2E4E2C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482C29C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67" w15:restartNumberingAfterBreak="0">
    <w:nsid w:val="3D2E4A4E"/>
    <w:multiLevelType w:val="hybridMultilevel"/>
    <w:tmpl w:val="ADA402B8"/>
    <w:lvl w:ilvl="0" w:tplc="AEAC99AA">
      <w:start w:val="1"/>
      <w:numFmt w:val="decimal"/>
      <w:lvlText w:val="(%1)"/>
      <w:lvlJc w:val="left"/>
      <w:pPr>
        <w:ind w:left="537" w:hanging="418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zh-TW" w:eastAsia="zh-TW" w:bidi="zh-TW"/>
      </w:rPr>
    </w:lvl>
    <w:lvl w:ilvl="1" w:tplc="B01E1ECA">
      <w:numFmt w:val="bullet"/>
      <w:lvlText w:val="•"/>
      <w:lvlJc w:val="left"/>
      <w:pPr>
        <w:ind w:left="1510" w:hanging="418"/>
      </w:pPr>
      <w:rPr>
        <w:lang w:val="zh-TW" w:eastAsia="zh-TW" w:bidi="zh-TW"/>
      </w:rPr>
    </w:lvl>
    <w:lvl w:ilvl="2" w:tplc="9F806EB2">
      <w:numFmt w:val="bullet"/>
      <w:lvlText w:val="•"/>
      <w:lvlJc w:val="left"/>
      <w:pPr>
        <w:ind w:left="2481" w:hanging="418"/>
      </w:pPr>
      <w:rPr>
        <w:lang w:val="zh-TW" w:eastAsia="zh-TW" w:bidi="zh-TW"/>
      </w:rPr>
    </w:lvl>
    <w:lvl w:ilvl="3" w:tplc="20B4F106">
      <w:numFmt w:val="bullet"/>
      <w:lvlText w:val="•"/>
      <w:lvlJc w:val="left"/>
      <w:pPr>
        <w:ind w:left="3451" w:hanging="418"/>
      </w:pPr>
      <w:rPr>
        <w:lang w:val="zh-TW" w:eastAsia="zh-TW" w:bidi="zh-TW"/>
      </w:rPr>
    </w:lvl>
    <w:lvl w:ilvl="4" w:tplc="1DC8F2D6">
      <w:numFmt w:val="bullet"/>
      <w:lvlText w:val="•"/>
      <w:lvlJc w:val="left"/>
      <w:pPr>
        <w:ind w:left="4422" w:hanging="418"/>
      </w:pPr>
      <w:rPr>
        <w:lang w:val="zh-TW" w:eastAsia="zh-TW" w:bidi="zh-TW"/>
      </w:rPr>
    </w:lvl>
    <w:lvl w:ilvl="5" w:tplc="ADDC6E50">
      <w:numFmt w:val="bullet"/>
      <w:lvlText w:val="•"/>
      <w:lvlJc w:val="left"/>
      <w:pPr>
        <w:ind w:left="5393" w:hanging="418"/>
      </w:pPr>
      <w:rPr>
        <w:lang w:val="zh-TW" w:eastAsia="zh-TW" w:bidi="zh-TW"/>
      </w:rPr>
    </w:lvl>
    <w:lvl w:ilvl="6" w:tplc="73363FEA">
      <w:numFmt w:val="bullet"/>
      <w:lvlText w:val="•"/>
      <w:lvlJc w:val="left"/>
      <w:pPr>
        <w:ind w:left="6363" w:hanging="418"/>
      </w:pPr>
      <w:rPr>
        <w:lang w:val="zh-TW" w:eastAsia="zh-TW" w:bidi="zh-TW"/>
      </w:rPr>
    </w:lvl>
    <w:lvl w:ilvl="7" w:tplc="3FC852C0">
      <w:numFmt w:val="bullet"/>
      <w:lvlText w:val="•"/>
      <w:lvlJc w:val="left"/>
      <w:pPr>
        <w:ind w:left="7334" w:hanging="418"/>
      </w:pPr>
      <w:rPr>
        <w:lang w:val="zh-TW" w:eastAsia="zh-TW" w:bidi="zh-TW"/>
      </w:rPr>
    </w:lvl>
    <w:lvl w:ilvl="8" w:tplc="F502F6AA">
      <w:numFmt w:val="bullet"/>
      <w:lvlText w:val="•"/>
      <w:lvlJc w:val="left"/>
      <w:pPr>
        <w:ind w:left="8305" w:hanging="418"/>
      </w:pPr>
      <w:rPr>
        <w:lang w:val="zh-TW" w:eastAsia="zh-TW" w:bidi="zh-TW"/>
      </w:rPr>
    </w:lvl>
  </w:abstractNum>
  <w:abstractNum w:abstractNumId="68" w15:restartNumberingAfterBreak="0">
    <w:nsid w:val="3F0A1D1A"/>
    <w:multiLevelType w:val="hybridMultilevel"/>
    <w:tmpl w:val="2F6243FA"/>
    <w:lvl w:ilvl="0" w:tplc="1936A938">
      <w:start w:val="1"/>
      <w:numFmt w:val="decimal"/>
      <w:lvlText w:val="(%1)"/>
      <w:lvlJc w:val="left"/>
      <w:pPr>
        <w:ind w:left="537" w:hanging="418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zh-TW" w:eastAsia="zh-TW" w:bidi="zh-TW"/>
      </w:rPr>
    </w:lvl>
    <w:lvl w:ilvl="1" w:tplc="511E6692">
      <w:numFmt w:val="bullet"/>
      <w:lvlText w:val="•"/>
      <w:lvlJc w:val="left"/>
      <w:pPr>
        <w:ind w:left="1510" w:hanging="418"/>
      </w:pPr>
      <w:rPr>
        <w:lang w:val="zh-TW" w:eastAsia="zh-TW" w:bidi="zh-TW"/>
      </w:rPr>
    </w:lvl>
    <w:lvl w:ilvl="2" w:tplc="56428D8C">
      <w:numFmt w:val="bullet"/>
      <w:lvlText w:val="•"/>
      <w:lvlJc w:val="left"/>
      <w:pPr>
        <w:ind w:left="2481" w:hanging="418"/>
      </w:pPr>
      <w:rPr>
        <w:lang w:val="zh-TW" w:eastAsia="zh-TW" w:bidi="zh-TW"/>
      </w:rPr>
    </w:lvl>
    <w:lvl w:ilvl="3" w:tplc="B30683BC">
      <w:numFmt w:val="bullet"/>
      <w:lvlText w:val="•"/>
      <w:lvlJc w:val="left"/>
      <w:pPr>
        <w:ind w:left="3451" w:hanging="418"/>
      </w:pPr>
      <w:rPr>
        <w:lang w:val="zh-TW" w:eastAsia="zh-TW" w:bidi="zh-TW"/>
      </w:rPr>
    </w:lvl>
    <w:lvl w:ilvl="4" w:tplc="245ADA9E">
      <w:numFmt w:val="bullet"/>
      <w:lvlText w:val="•"/>
      <w:lvlJc w:val="left"/>
      <w:pPr>
        <w:ind w:left="4422" w:hanging="418"/>
      </w:pPr>
      <w:rPr>
        <w:lang w:val="zh-TW" w:eastAsia="zh-TW" w:bidi="zh-TW"/>
      </w:rPr>
    </w:lvl>
    <w:lvl w:ilvl="5" w:tplc="63BA3342">
      <w:numFmt w:val="bullet"/>
      <w:lvlText w:val="•"/>
      <w:lvlJc w:val="left"/>
      <w:pPr>
        <w:ind w:left="5393" w:hanging="418"/>
      </w:pPr>
      <w:rPr>
        <w:lang w:val="zh-TW" w:eastAsia="zh-TW" w:bidi="zh-TW"/>
      </w:rPr>
    </w:lvl>
    <w:lvl w:ilvl="6" w:tplc="C5D87990">
      <w:numFmt w:val="bullet"/>
      <w:lvlText w:val="•"/>
      <w:lvlJc w:val="left"/>
      <w:pPr>
        <w:ind w:left="6363" w:hanging="418"/>
      </w:pPr>
      <w:rPr>
        <w:lang w:val="zh-TW" w:eastAsia="zh-TW" w:bidi="zh-TW"/>
      </w:rPr>
    </w:lvl>
    <w:lvl w:ilvl="7" w:tplc="FDE285E6">
      <w:numFmt w:val="bullet"/>
      <w:lvlText w:val="•"/>
      <w:lvlJc w:val="left"/>
      <w:pPr>
        <w:ind w:left="7334" w:hanging="418"/>
      </w:pPr>
      <w:rPr>
        <w:lang w:val="zh-TW" w:eastAsia="zh-TW" w:bidi="zh-TW"/>
      </w:rPr>
    </w:lvl>
    <w:lvl w:ilvl="8" w:tplc="4030EC7E">
      <w:numFmt w:val="bullet"/>
      <w:lvlText w:val="•"/>
      <w:lvlJc w:val="left"/>
      <w:pPr>
        <w:ind w:left="8305" w:hanging="418"/>
      </w:pPr>
      <w:rPr>
        <w:lang w:val="zh-TW" w:eastAsia="zh-TW" w:bidi="zh-TW"/>
      </w:rPr>
    </w:lvl>
  </w:abstractNum>
  <w:abstractNum w:abstractNumId="69" w15:restartNumberingAfterBreak="0">
    <w:nsid w:val="40FC3C33"/>
    <w:multiLevelType w:val="hybridMultilevel"/>
    <w:tmpl w:val="5E92667A"/>
    <w:lvl w:ilvl="0" w:tplc="BB32FEE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F5008478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5F583872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C6A2BE3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E4C62C6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C6809F1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9CEE01A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953C9FC8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614E5218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70" w15:restartNumberingAfterBreak="0">
    <w:nsid w:val="419125A6"/>
    <w:multiLevelType w:val="hybridMultilevel"/>
    <w:tmpl w:val="096832D4"/>
    <w:lvl w:ilvl="0" w:tplc="3F9EDED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96B874C4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0696248A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4E0ED2EC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29CE4AAA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B5CA86E4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6248E5B2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6226CFAC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9F065614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71" w15:restartNumberingAfterBreak="0">
    <w:nsid w:val="425572D4"/>
    <w:multiLevelType w:val="hybridMultilevel"/>
    <w:tmpl w:val="01A4522A"/>
    <w:lvl w:ilvl="0" w:tplc="839C773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6C22C070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FA4CC3A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C84A4C20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F926B76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D242D1F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456085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992228F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1054D15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72" w15:restartNumberingAfterBreak="0">
    <w:nsid w:val="444A7FC3"/>
    <w:multiLevelType w:val="hybridMultilevel"/>
    <w:tmpl w:val="402C5924"/>
    <w:lvl w:ilvl="0" w:tplc="2624A3A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D840C3E0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F806AF5E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513836E4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1042071C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3C504F6C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3CF25A4C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902EA566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CA0E2278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73" w15:restartNumberingAfterBreak="0">
    <w:nsid w:val="449E274D"/>
    <w:multiLevelType w:val="hybridMultilevel"/>
    <w:tmpl w:val="F71A222E"/>
    <w:lvl w:ilvl="0" w:tplc="89922B9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3160B450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0A46830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E8021D1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ECD2FD46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EC58958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CB807FB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03A4191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82D0D5C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74" w15:restartNumberingAfterBreak="0">
    <w:nsid w:val="451866DC"/>
    <w:multiLevelType w:val="hybridMultilevel"/>
    <w:tmpl w:val="82C8AD46"/>
    <w:lvl w:ilvl="0" w:tplc="E59EA4B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7620EA6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65AC159A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3604B292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2D404238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B41AFE2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A36AB66E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119E621A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1B3AF3E0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75" w15:restartNumberingAfterBreak="0">
    <w:nsid w:val="4A5145EA"/>
    <w:multiLevelType w:val="hybridMultilevel"/>
    <w:tmpl w:val="B8E6C9A6"/>
    <w:lvl w:ilvl="0" w:tplc="A080B6F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C50AC57C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DD7C633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A9E4446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CFE0849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E20234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65945956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A334923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E36BEE4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76" w15:restartNumberingAfterBreak="0">
    <w:nsid w:val="4D6D0C9D"/>
    <w:multiLevelType w:val="hybridMultilevel"/>
    <w:tmpl w:val="14544EC8"/>
    <w:lvl w:ilvl="0" w:tplc="B972F80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7292E3CE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14B81B9A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3A320B4E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FB6CF40A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EA44D5AC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BD889D54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4E9060FC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3202D502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77" w15:restartNumberingAfterBreak="0">
    <w:nsid w:val="4DA56D03"/>
    <w:multiLevelType w:val="hybridMultilevel"/>
    <w:tmpl w:val="CA9AFD8A"/>
    <w:lvl w:ilvl="0" w:tplc="4190BEC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450309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EA4E5578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3DD0BCB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726E76C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1E0408A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2CDA042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B106B15A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67FA723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78" w15:restartNumberingAfterBreak="0">
    <w:nsid w:val="4E1C59AC"/>
    <w:multiLevelType w:val="hybridMultilevel"/>
    <w:tmpl w:val="ECDAF7C6"/>
    <w:lvl w:ilvl="0" w:tplc="0C206FE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77A2F31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59EAD888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57888A5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5344D58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3514936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21E2354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82D6F39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5EEE427E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79" w15:restartNumberingAfterBreak="0">
    <w:nsid w:val="5092358F"/>
    <w:multiLevelType w:val="hybridMultilevel"/>
    <w:tmpl w:val="F75E8A86"/>
    <w:lvl w:ilvl="0" w:tplc="AE022BA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3E1E721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402E9C44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8616A39A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DF36B2D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90BAD0D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34E21786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82C878E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30A040E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80" w15:restartNumberingAfterBreak="0">
    <w:nsid w:val="50D53F25"/>
    <w:multiLevelType w:val="hybridMultilevel"/>
    <w:tmpl w:val="755831F2"/>
    <w:lvl w:ilvl="0" w:tplc="65807E2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1C0F082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39FAA14C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7BDE54F6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C3D68910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BABE8AC0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7146F6B6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544664C4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0F5C853A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81" w15:restartNumberingAfterBreak="0">
    <w:nsid w:val="512958F8"/>
    <w:multiLevelType w:val="hybridMultilevel"/>
    <w:tmpl w:val="D0CCDA96"/>
    <w:lvl w:ilvl="0" w:tplc="4AD6587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0E923E5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CCC6450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A558CE1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4ED0F1E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FA3C521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F4E41F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2BB06BC8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5930E244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82" w15:restartNumberingAfterBreak="0">
    <w:nsid w:val="517B2476"/>
    <w:multiLevelType w:val="hybridMultilevel"/>
    <w:tmpl w:val="1DA22588"/>
    <w:lvl w:ilvl="0" w:tplc="569C055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807EF478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5574CC42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AC8AAE9E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4FC819D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C44042A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09765BD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0570DBD8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6A66526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83" w15:restartNumberingAfterBreak="0">
    <w:nsid w:val="52A72256"/>
    <w:multiLevelType w:val="hybridMultilevel"/>
    <w:tmpl w:val="03762C74"/>
    <w:lvl w:ilvl="0" w:tplc="BD923F3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BA1E879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2E445E64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904AE9BC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7BFCF08A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71A8A22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1444DEE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2376AF4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C46E613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84" w15:restartNumberingAfterBreak="0">
    <w:nsid w:val="5324534B"/>
    <w:multiLevelType w:val="hybridMultilevel"/>
    <w:tmpl w:val="626ADA0E"/>
    <w:lvl w:ilvl="0" w:tplc="F8BA970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63C4BC50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E7A2E642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1C16BE5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DAC664C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A1CE07C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484C182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0382F53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7FBA88A0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85" w15:restartNumberingAfterBreak="0">
    <w:nsid w:val="537E5255"/>
    <w:multiLevelType w:val="hybridMultilevel"/>
    <w:tmpl w:val="82EE79FA"/>
    <w:lvl w:ilvl="0" w:tplc="E586C95C">
      <w:start w:val="1"/>
      <w:numFmt w:val="decimal"/>
      <w:lvlText w:val="(%1)"/>
      <w:lvlJc w:val="left"/>
      <w:pPr>
        <w:ind w:left="547" w:hanging="428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zh-TW" w:eastAsia="zh-TW" w:bidi="zh-TW"/>
      </w:rPr>
    </w:lvl>
    <w:lvl w:ilvl="1" w:tplc="4DCC142A">
      <w:numFmt w:val="bullet"/>
      <w:lvlText w:val="•"/>
      <w:lvlJc w:val="left"/>
      <w:pPr>
        <w:ind w:left="1510" w:hanging="428"/>
      </w:pPr>
      <w:rPr>
        <w:lang w:val="zh-TW" w:eastAsia="zh-TW" w:bidi="zh-TW"/>
      </w:rPr>
    </w:lvl>
    <w:lvl w:ilvl="2" w:tplc="E304C926">
      <w:numFmt w:val="bullet"/>
      <w:lvlText w:val="•"/>
      <w:lvlJc w:val="left"/>
      <w:pPr>
        <w:ind w:left="2481" w:hanging="428"/>
      </w:pPr>
      <w:rPr>
        <w:lang w:val="zh-TW" w:eastAsia="zh-TW" w:bidi="zh-TW"/>
      </w:rPr>
    </w:lvl>
    <w:lvl w:ilvl="3" w:tplc="50647CF0">
      <w:numFmt w:val="bullet"/>
      <w:lvlText w:val="•"/>
      <w:lvlJc w:val="left"/>
      <w:pPr>
        <w:ind w:left="3451" w:hanging="428"/>
      </w:pPr>
      <w:rPr>
        <w:lang w:val="zh-TW" w:eastAsia="zh-TW" w:bidi="zh-TW"/>
      </w:rPr>
    </w:lvl>
    <w:lvl w:ilvl="4" w:tplc="AA3C2CFE">
      <w:numFmt w:val="bullet"/>
      <w:lvlText w:val="•"/>
      <w:lvlJc w:val="left"/>
      <w:pPr>
        <w:ind w:left="4422" w:hanging="428"/>
      </w:pPr>
      <w:rPr>
        <w:lang w:val="zh-TW" w:eastAsia="zh-TW" w:bidi="zh-TW"/>
      </w:rPr>
    </w:lvl>
    <w:lvl w:ilvl="5" w:tplc="61C4FD78">
      <w:numFmt w:val="bullet"/>
      <w:lvlText w:val="•"/>
      <w:lvlJc w:val="left"/>
      <w:pPr>
        <w:ind w:left="5393" w:hanging="428"/>
      </w:pPr>
      <w:rPr>
        <w:lang w:val="zh-TW" w:eastAsia="zh-TW" w:bidi="zh-TW"/>
      </w:rPr>
    </w:lvl>
    <w:lvl w:ilvl="6" w:tplc="6E842BEA">
      <w:numFmt w:val="bullet"/>
      <w:lvlText w:val="•"/>
      <w:lvlJc w:val="left"/>
      <w:pPr>
        <w:ind w:left="6363" w:hanging="428"/>
      </w:pPr>
      <w:rPr>
        <w:lang w:val="zh-TW" w:eastAsia="zh-TW" w:bidi="zh-TW"/>
      </w:rPr>
    </w:lvl>
    <w:lvl w:ilvl="7" w:tplc="0502914A">
      <w:numFmt w:val="bullet"/>
      <w:lvlText w:val="•"/>
      <w:lvlJc w:val="left"/>
      <w:pPr>
        <w:ind w:left="7334" w:hanging="428"/>
      </w:pPr>
      <w:rPr>
        <w:lang w:val="zh-TW" w:eastAsia="zh-TW" w:bidi="zh-TW"/>
      </w:rPr>
    </w:lvl>
    <w:lvl w:ilvl="8" w:tplc="5D3C2156">
      <w:numFmt w:val="bullet"/>
      <w:lvlText w:val="•"/>
      <w:lvlJc w:val="left"/>
      <w:pPr>
        <w:ind w:left="8305" w:hanging="428"/>
      </w:pPr>
      <w:rPr>
        <w:lang w:val="zh-TW" w:eastAsia="zh-TW" w:bidi="zh-TW"/>
      </w:rPr>
    </w:lvl>
  </w:abstractNum>
  <w:abstractNum w:abstractNumId="86" w15:restartNumberingAfterBreak="0">
    <w:nsid w:val="54FB71CE"/>
    <w:multiLevelType w:val="hybridMultilevel"/>
    <w:tmpl w:val="7280F892"/>
    <w:lvl w:ilvl="0" w:tplc="A506536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489E3D62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385EC66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9EFA7EEA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447CB39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E6DE74EA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F92F08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F156F87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A676AF6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87" w15:restartNumberingAfterBreak="0">
    <w:nsid w:val="55636EDC"/>
    <w:multiLevelType w:val="hybridMultilevel"/>
    <w:tmpl w:val="63A29C4A"/>
    <w:lvl w:ilvl="0" w:tplc="38324F8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195EA580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CC64A64E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8152B430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1892FDCC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410244F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EC7E507A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B06817E4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CC4C2E5E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88" w15:restartNumberingAfterBreak="0">
    <w:nsid w:val="56956D26"/>
    <w:multiLevelType w:val="hybridMultilevel"/>
    <w:tmpl w:val="56F20162"/>
    <w:lvl w:ilvl="0" w:tplc="7E16B7B4">
      <w:start w:val="1"/>
      <w:numFmt w:val="decimal"/>
      <w:lvlText w:val="(%1)"/>
      <w:lvlJc w:val="left"/>
      <w:pPr>
        <w:ind w:left="546" w:hanging="428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zh-TW" w:eastAsia="zh-TW" w:bidi="zh-TW"/>
      </w:rPr>
    </w:lvl>
    <w:lvl w:ilvl="1" w:tplc="18B64FC4">
      <w:numFmt w:val="bullet"/>
      <w:lvlText w:val="•"/>
      <w:lvlJc w:val="left"/>
      <w:pPr>
        <w:ind w:left="1510" w:hanging="428"/>
      </w:pPr>
      <w:rPr>
        <w:lang w:val="zh-TW" w:eastAsia="zh-TW" w:bidi="zh-TW"/>
      </w:rPr>
    </w:lvl>
    <w:lvl w:ilvl="2" w:tplc="8D708A1C">
      <w:numFmt w:val="bullet"/>
      <w:lvlText w:val="•"/>
      <w:lvlJc w:val="left"/>
      <w:pPr>
        <w:ind w:left="2481" w:hanging="428"/>
      </w:pPr>
      <w:rPr>
        <w:lang w:val="zh-TW" w:eastAsia="zh-TW" w:bidi="zh-TW"/>
      </w:rPr>
    </w:lvl>
    <w:lvl w:ilvl="3" w:tplc="F7D8E5F2">
      <w:numFmt w:val="bullet"/>
      <w:lvlText w:val="•"/>
      <w:lvlJc w:val="left"/>
      <w:pPr>
        <w:ind w:left="3451" w:hanging="428"/>
      </w:pPr>
      <w:rPr>
        <w:lang w:val="zh-TW" w:eastAsia="zh-TW" w:bidi="zh-TW"/>
      </w:rPr>
    </w:lvl>
    <w:lvl w:ilvl="4" w:tplc="3C7251B4">
      <w:numFmt w:val="bullet"/>
      <w:lvlText w:val="•"/>
      <w:lvlJc w:val="left"/>
      <w:pPr>
        <w:ind w:left="4422" w:hanging="428"/>
      </w:pPr>
      <w:rPr>
        <w:lang w:val="zh-TW" w:eastAsia="zh-TW" w:bidi="zh-TW"/>
      </w:rPr>
    </w:lvl>
    <w:lvl w:ilvl="5" w:tplc="BB462580">
      <w:numFmt w:val="bullet"/>
      <w:lvlText w:val="•"/>
      <w:lvlJc w:val="left"/>
      <w:pPr>
        <w:ind w:left="5393" w:hanging="428"/>
      </w:pPr>
      <w:rPr>
        <w:lang w:val="zh-TW" w:eastAsia="zh-TW" w:bidi="zh-TW"/>
      </w:rPr>
    </w:lvl>
    <w:lvl w:ilvl="6" w:tplc="185A7FF4">
      <w:numFmt w:val="bullet"/>
      <w:lvlText w:val="•"/>
      <w:lvlJc w:val="left"/>
      <w:pPr>
        <w:ind w:left="6363" w:hanging="428"/>
      </w:pPr>
      <w:rPr>
        <w:lang w:val="zh-TW" w:eastAsia="zh-TW" w:bidi="zh-TW"/>
      </w:rPr>
    </w:lvl>
    <w:lvl w:ilvl="7" w:tplc="1860A2F0">
      <w:numFmt w:val="bullet"/>
      <w:lvlText w:val="•"/>
      <w:lvlJc w:val="left"/>
      <w:pPr>
        <w:ind w:left="7334" w:hanging="428"/>
      </w:pPr>
      <w:rPr>
        <w:lang w:val="zh-TW" w:eastAsia="zh-TW" w:bidi="zh-TW"/>
      </w:rPr>
    </w:lvl>
    <w:lvl w:ilvl="8" w:tplc="74D6B726">
      <w:numFmt w:val="bullet"/>
      <w:lvlText w:val="•"/>
      <w:lvlJc w:val="left"/>
      <w:pPr>
        <w:ind w:left="8305" w:hanging="428"/>
      </w:pPr>
      <w:rPr>
        <w:lang w:val="zh-TW" w:eastAsia="zh-TW" w:bidi="zh-TW"/>
      </w:rPr>
    </w:lvl>
  </w:abstractNum>
  <w:abstractNum w:abstractNumId="89" w15:restartNumberingAfterBreak="0">
    <w:nsid w:val="578832E3"/>
    <w:multiLevelType w:val="hybridMultilevel"/>
    <w:tmpl w:val="D7F2D804"/>
    <w:lvl w:ilvl="0" w:tplc="B8C627C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C1DE1DC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C6100528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529CC4E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CEC0469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96E6C4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5F3CDBB2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DE9497F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A20E5D4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90" w15:restartNumberingAfterBreak="0">
    <w:nsid w:val="5B912263"/>
    <w:multiLevelType w:val="hybridMultilevel"/>
    <w:tmpl w:val="EF16DD22"/>
    <w:lvl w:ilvl="0" w:tplc="0EE4BD7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17C14DA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53A69D26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51186BE0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EF8A207E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D3A042EE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109EE93A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EB7EE418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F2649BAA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91" w15:restartNumberingAfterBreak="0">
    <w:nsid w:val="5BFA5620"/>
    <w:multiLevelType w:val="hybridMultilevel"/>
    <w:tmpl w:val="90F6BA5E"/>
    <w:lvl w:ilvl="0" w:tplc="25F827C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358ED93C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7E1C74C6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4C90BE34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78502F38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E138D430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CC4046F8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00E49A1E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0E02C988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92" w15:restartNumberingAfterBreak="0">
    <w:nsid w:val="5CCA7439"/>
    <w:multiLevelType w:val="hybridMultilevel"/>
    <w:tmpl w:val="226AB86A"/>
    <w:lvl w:ilvl="0" w:tplc="3C62092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06F0796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D2C2DF32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F24AA56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203AA4A8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5E9CE36A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EA8EFFBA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25B6060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7E1C61B8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93" w15:restartNumberingAfterBreak="0">
    <w:nsid w:val="5CD4758E"/>
    <w:multiLevelType w:val="hybridMultilevel"/>
    <w:tmpl w:val="2708DA00"/>
    <w:lvl w:ilvl="0" w:tplc="D2A2158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75C696B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5F7A57C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A9BE813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50F05E5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8D02152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76C09D2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FE4AF6E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13760A0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94" w15:restartNumberingAfterBreak="0">
    <w:nsid w:val="5DA000E5"/>
    <w:multiLevelType w:val="hybridMultilevel"/>
    <w:tmpl w:val="D9367EC8"/>
    <w:lvl w:ilvl="0" w:tplc="39BEAF1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78E2D718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3DD8EE28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05F6252E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9714587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EC692D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7AEE89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9A729E4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92820366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95" w15:restartNumberingAfterBreak="0">
    <w:nsid w:val="5EB17CB0"/>
    <w:multiLevelType w:val="hybridMultilevel"/>
    <w:tmpl w:val="88D261E6"/>
    <w:lvl w:ilvl="0" w:tplc="534E5B3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0BB45FD4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A726E1DE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AD702AB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5CB86258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57608B6E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5E260B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F844F2AC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7B22267E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96" w15:restartNumberingAfterBreak="0">
    <w:nsid w:val="5ED267A5"/>
    <w:multiLevelType w:val="hybridMultilevel"/>
    <w:tmpl w:val="C27E11DA"/>
    <w:lvl w:ilvl="0" w:tplc="31A60CB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AC7A5B0C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576C346C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71D8ED92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B5CE3F4E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1B0A9A1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AC96753A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9C7845DE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B860DF3E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97" w15:restartNumberingAfterBreak="0">
    <w:nsid w:val="5EE3732B"/>
    <w:multiLevelType w:val="hybridMultilevel"/>
    <w:tmpl w:val="F22C02AC"/>
    <w:lvl w:ilvl="0" w:tplc="EE56180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1462541E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552A963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575E1AFA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546C46E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6C865F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FF46B84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5A482CE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C27A3D3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98" w15:restartNumberingAfterBreak="0">
    <w:nsid w:val="5F3370AC"/>
    <w:multiLevelType w:val="hybridMultilevel"/>
    <w:tmpl w:val="989E5306"/>
    <w:lvl w:ilvl="0" w:tplc="9C90BFB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BECC1E6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9704140E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E4B0C53A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B9A21776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76CA8B2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51ABE4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B740BAB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0B21D5A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99" w15:restartNumberingAfterBreak="0">
    <w:nsid w:val="63BB529B"/>
    <w:multiLevelType w:val="hybridMultilevel"/>
    <w:tmpl w:val="8EC0FF38"/>
    <w:lvl w:ilvl="0" w:tplc="C80643C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AF2E1C1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D6C00870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18E5DD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C2E0B1E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DC2AD502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37843860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0A083000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A54A71C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00" w15:restartNumberingAfterBreak="0">
    <w:nsid w:val="642069E7"/>
    <w:multiLevelType w:val="hybridMultilevel"/>
    <w:tmpl w:val="47B6A222"/>
    <w:lvl w:ilvl="0" w:tplc="94A64F1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B8CAD22A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34806DB2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D876D02C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E168CC8C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A03A4230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91A60F1E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7338953C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A6966094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01" w15:restartNumberingAfterBreak="0">
    <w:nsid w:val="67E21917"/>
    <w:multiLevelType w:val="hybridMultilevel"/>
    <w:tmpl w:val="98F2012A"/>
    <w:lvl w:ilvl="0" w:tplc="EEC2065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6E6CA8F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100A8C5E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8C60D42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9E7EE004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75F4871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A2B815D4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AA3AE556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960CCEB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02" w15:restartNumberingAfterBreak="0">
    <w:nsid w:val="69302C7F"/>
    <w:multiLevelType w:val="hybridMultilevel"/>
    <w:tmpl w:val="8F6457AE"/>
    <w:lvl w:ilvl="0" w:tplc="46F8E490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07303DD2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FB881B94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7598A49A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3FE82326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B040F3C6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96A6F36A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D56883DE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4950E892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03" w15:restartNumberingAfterBreak="0">
    <w:nsid w:val="69D141EA"/>
    <w:multiLevelType w:val="hybridMultilevel"/>
    <w:tmpl w:val="DE202D18"/>
    <w:lvl w:ilvl="0" w:tplc="3D3EDCA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650C0382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F9D88C0E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60724C9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DA32537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4F6128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CA8018F0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0C1AB8C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65B44436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04" w15:restartNumberingAfterBreak="0">
    <w:nsid w:val="6A342877"/>
    <w:multiLevelType w:val="hybridMultilevel"/>
    <w:tmpl w:val="4B2C56A6"/>
    <w:lvl w:ilvl="0" w:tplc="705ABA0A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959894F8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57F0E5A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4EF20B0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BE2068D4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0226CC06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BB78860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443E74AE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B30A2E8E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05" w15:restartNumberingAfterBreak="0">
    <w:nsid w:val="6BB01D9C"/>
    <w:multiLevelType w:val="hybridMultilevel"/>
    <w:tmpl w:val="4F92269C"/>
    <w:lvl w:ilvl="0" w:tplc="B162B00A">
      <w:start w:val="1"/>
      <w:numFmt w:val="decimal"/>
      <w:lvlText w:val="(%1)"/>
      <w:lvlJc w:val="left"/>
      <w:pPr>
        <w:ind w:left="546" w:hanging="428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zh-TW" w:eastAsia="zh-TW" w:bidi="zh-TW"/>
      </w:rPr>
    </w:lvl>
    <w:lvl w:ilvl="1" w:tplc="13B0998A">
      <w:numFmt w:val="bullet"/>
      <w:lvlText w:val="•"/>
      <w:lvlJc w:val="left"/>
      <w:pPr>
        <w:ind w:left="1510" w:hanging="428"/>
      </w:pPr>
      <w:rPr>
        <w:lang w:val="zh-TW" w:eastAsia="zh-TW" w:bidi="zh-TW"/>
      </w:rPr>
    </w:lvl>
    <w:lvl w:ilvl="2" w:tplc="B7A6D6AA">
      <w:numFmt w:val="bullet"/>
      <w:lvlText w:val="•"/>
      <w:lvlJc w:val="left"/>
      <w:pPr>
        <w:ind w:left="2481" w:hanging="428"/>
      </w:pPr>
      <w:rPr>
        <w:lang w:val="zh-TW" w:eastAsia="zh-TW" w:bidi="zh-TW"/>
      </w:rPr>
    </w:lvl>
    <w:lvl w:ilvl="3" w:tplc="D3C0028A">
      <w:numFmt w:val="bullet"/>
      <w:lvlText w:val="•"/>
      <w:lvlJc w:val="left"/>
      <w:pPr>
        <w:ind w:left="3451" w:hanging="428"/>
      </w:pPr>
      <w:rPr>
        <w:lang w:val="zh-TW" w:eastAsia="zh-TW" w:bidi="zh-TW"/>
      </w:rPr>
    </w:lvl>
    <w:lvl w:ilvl="4" w:tplc="A082237E">
      <w:numFmt w:val="bullet"/>
      <w:lvlText w:val="•"/>
      <w:lvlJc w:val="left"/>
      <w:pPr>
        <w:ind w:left="4422" w:hanging="428"/>
      </w:pPr>
      <w:rPr>
        <w:lang w:val="zh-TW" w:eastAsia="zh-TW" w:bidi="zh-TW"/>
      </w:rPr>
    </w:lvl>
    <w:lvl w:ilvl="5" w:tplc="FECED0D0">
      <w:numFmt w:val="bullet"/>
      <w:lvlText w:val="•"/>
      <w:lvlJc w:val="left"/>
      <w:pPr>
        <w:ind w:left="5393" w:hanging="428"/>
      </w:pPr>
      <w:rPr>
        <w:lang w:val="zh-TW" w:eastAsia="zh-TW" w:bidi="zh-TW"/>
      </w:rPr>
    </w:lvl>
    <w:lvl w:ilvl="6" w:tplc="765E852C">
      <w:numFmt w:val="bullet"/>
      <w:lvlText w:val="•"/>
      <w:lvlJc w:val="left"/>
      <w:pPr>
        <w:ind w:left="6363" w:hanging="428"/>
      </w:pPr>
      <w:rPr>
        <w:lang w:val="zh-TW" w:eastAsia="zh-TW" w:bidi="zh-TW"/>
      </w:rPr>
    </w:lvl>
    <w:lvl w:ilvl="7" w:tplc="83A86114">
      <w:numFmt w:val="bullet"/>
      <w:lvlText w:val="•"/>
      <w:lvlJc w:val="left"/>
      <w:pPr>
        <w:ind w:left="7334" w:hanging="428"/>
      </w:pPr>
      <w:rPr>
        <w:lang w:val="zh-TW" w:eastAsia="zh-TW" w:bidi="zh-TW"/>
      </w:rPr>
    </w:lvl>
    <w:lvl w:ilvl="8" w:tplc="B072BA2C">
      <w:numFmt w:val="bullet"/>
      <w:lvlText w:val="•"/>
      <w:lvlJc w:val="left"/>
      <w:pPr>
        <w:ind w:left="8305" w:hanging="428"/>
      </w:pPr>
      <w:rPr>
        <w:lang w:val="zh-TW" w:eastAsia="zh-TW" w:bidi="zh-TW"/>
      </w:rPr>
    </w:lvl>
  </w:abstractNum>
  <w:abstractNum w:abstractNumId="106" w15:restartNumberingAfterBreak="0">
    <w:nsid w:val="6CDA27C8"/>
    <w:multiLevelType w:val="hybridMultilevel"/>
    <w:tmpl w:val="A6522294"/>
    <w:lvl w:ilvl="0" w:tplc="DC428D7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C6648DD8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FF02773E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03342D82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3544EB5E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36B06E0A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0FF81202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3766AC3C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091A9840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07" w15:restartNumberingAfterBreak="0">
    <w:nsid w:val="6E4C3375"/>
    <w:multiLevelType w:val="hybridMultilevel"/>
    <w:tmpl w:val="80FE1EA4"/>
    <w:lvl w:ilvl="0" w:tplc="BFE8B00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946696A8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452289AC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F536C574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7AEC43BE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63AADA4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41B2C4AA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501A5B8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E6340BB2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08" w15:restartNumberingAfterBreak="0">
    <w:nsid w:val="6E7F5DFA"/>
    <w:multiLevelType w:val="hybridMultilevel"/>
    <w:tmpl w:val="14A2D9FA"/>
    <w:lvl w:ilvl="0" w:tplc="FD7C2E86">
      <w:start w:val="1"/>
      <w:numFmt w:val="upperLetter"/>
      <w:lvlText w:val="%1."/>
      <w:lvlJc w:val="left"/>
      <w:pPr>
        <w:ind w:left="547" w:hanging="411"/>
      </w:pPr>
      <w:rPr>
        <w:rFonts w:ascii="Times New Roman" w:eastAsia="Times New Roman" w:hAnsi="Times New Roman" w:cs="Times New Roman" w:hint="default"/>
        <w:spacing w:val="-2"/>
        <w:w w:val="100"/>
        <w:sz w:val="28"/>
        <w:szCs w:val="28"/>
        <w:lang w:val="zh-TW" w:eastAsia="zh-TW" w:bidi="zh-TW"/>
      </w:rPr>
    </w:lvl>
    <w:lvl w:ilvl="1" w:tplc="3BB8883C">
      <w:numFmt w:val="bullet"/>
      <w:lvlText w:val="•"/>
      <w:lvlJc w:val="left"/>
      <w:pPr>
        <w:ind w:left="1510" w:hanging="411"/>
      </w:pPr>
      <w:rPr>
        <w:lang w:val="zh-TW" w:eastAsia="zh-TW" w:bidi="zh-TW"/>
      </w:rPr>
    </w:lvl>
    <w:lvl w:ilvl="2" w:tplc="F3F6C9EC">
      <w:numFmt w:val="bullet"/>
      <w:lvlText w:val="•"/>
      <w:lvlJc w:val="left"/>
      <w:pPr>
        <w:ind w:left="2481" w:hanging="411"/>
      </w:pPr>
      <w:rPr>
        <w:lang w:val="zh-TW" w:eastAsia="zh-TW" w:bidi="zh-TW"/>
      </w:rPr>
    </w:lvl>
    <w:lvl w:ilvl="3" w:tplc="1A36D51C">
      <w:numFmt w:val="bullet"/>
      <w:lvlText w:val="•"/>
      <w:lvlJc w:val="left"/>
      <w:pPr>
        <w:ind w:left="3451" w:hanging="411"/>
      </w:pPr>
      <w:rPr>
        <w:lang w:val="zh-TW" w:eastAsia="zh-TW" w:bidi="zh-TW"/>
      </w:rPr>
    </w:lvl>
    <w:lvl w:ilvl="4" w:tplc="216EFA34">
      <w:numFmt w:val="bullet"/>
      <w:lvlText w:val="•"/>
      <w:lvlJc w:val="left"/>
      <w:pPr>
        <w:ind w:left="4422" w:hanging="411"/>
      </w:pPr>
      <w:rPr>
        <w:lang w:val="zh-TW" w:eastAsia="zh-TW" w:bidi="zh-TW"/>
      </w:rPr>
    </w:lvl>
    <w:lvl w:ilvl="5" w:tplc="22E07366">
      <w:numFmt w:val="bullet"/>
      <w:lvlText w:val="•"/>
      <w:lvlJc w:val="left"/>
      <w:pPr>
        <w:ind w:left="5393" w:hanging="411"/>
      </w:pPr>
      <w:rPr>
        <w:lang w:val="zh-TW" w:eastAsia="zh-TW" w:bidi="zh-TW"/>
      </w:rPr>
    </w:lvl>
    <w:lvl w:ilvl="6" w:tplc="6A129260">
      <w:numFmt w:val="bullet"/>
      <w:lvlText w:val="•"/>
      <w:lvlJc w:val="left"/>
      <w:pPr>
        <w:ind w:left="6363" w:hanging="411"/>
      </w:pPr>
      <w:rPr>
        <w:lang w:val="zh-TW" w:eastAsia="zh-TW" w:bidi="zh-TW"/>
      </w:rPr>
    </w:lvl>
    <w:lvl w:ilvl="7" w:tplc="11B6F2D4">
      <w:numFmt w:val="bullet"/>
      <w:lvlText w:val="•"/>
      <w:lvlJc w:val="left"/>
      <w:pPr>
        <w:ind w:left="7334" w:hanging="411"/>
      </w:pPr>
      <w:rPr>
        <w:lang w:val="zh-TW" w:eastAsia="zh-TW" w:bidi="zh-TW"/>
      </w:rPr>
    </w:lvl>
    <w:lvl w:ilvl="8" w:tplc="5DE45582">
      <w:numFmt w:val="bullet"/>
      <w:lvlText w:val="•"/>
      <w:lvlJc w:val="left"/>
      <w:pPr>
        <w:ind w:left="8305" w:hanging="411"/>
      </w:pPr>
      <w:rPr>
        <w:lang w:val="zh-TW" w:eastAsia="zh-TW" w:bidi="zh-TW"/>
      </w:rPr>
    </w:lvl>
  </w:abstractNum>
  <w:abstractNum w:abstractNumId="109" w15:restartNumberingAfterBreak="0">
    <w:nsid w:val="6FF8563E"/>
    <w:multiLevelType w:val="hybridMultilevel"/>
    <w:tmpl w:val="90B02446"/>
    <w:lvl w:ilvl="0" w:tplc="0E067548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B6F2EFCA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C91CB3FE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C442BF86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1E2CF9A0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18ACE8D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FE80169E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264457B4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202EF758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10" w15:restartNumberingAfterBreak="0">
    <w:nsid w:val="70AC58E4"/>
    <w:multiLevelType w:val="hybridMultilevel"/>
    <w:tmpl w:val="CFF2F42E"/>
    <w:lvl w:ilvl="0" w:tplc="19D43E12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BA1EAF5E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1C924F90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D36A3A04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2C901580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133C58B2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13389250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A2228206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8CB44CE0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11" w15:restartNumberingAfterBreak="0">
    <w:nsid w:val="726C72A8"/>
    <w:multiLevelType w:val="hybridMultilevel"/>
    <w:tmpl w:val="DADCC79E"/>
    <w:lvl w:ilvl="0" w:tplc="B3AAFD6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FCA8596C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F41A511A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B4F834F2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AFE09A4C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D472D19C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D84B5E8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FD6CDC9C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FB824D64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12" w15:restartNumberingAfterBreak="0">
    <w:nsid w:val="7338047D"/>
    <w:multiLevelType w:val="hybridMultilevel"/>
    <w:tmpl w:val="D8523EE2"/>
    <w:lvl w:ilvl="0" w:tplc="C88E6506">
      <w:start w:val="1"/>
      <w:numFmt w:val="decimal"/>
      <w:lvlText w:val="(%1)"/>
      <w:lvlJc w:val="left"/>
      <w:pPr>
        <w:ind w:left="546" w:hanging="428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zh-TW" w:eastAsia="zh-TW" w:bidi="zh-TW"/>
      </w:rPr>
    </w:lvl>
    <w:lvl w:ilvl="1" w:tplc="3572C618">
      <w:numFmt w:val="bullet"/>
      <w:lvlText w:val="•"/>
      <w:lvlJc w:val="left"/>
      <w:pPr>
        <w:ind w:left="900" w:hanging="428"/>
      </w:pPr>
      <w:rPr>
        <w:lang w:val="zh-TW" w:eastAsia="zh-TW" w:bidi="zh-TW"/>
      </w:rPr>
    </w:lvl>
    <w:lvl w:ilvl="2" w:tplc="FFB68A6E">
      <w:numFmt w:val="bullet"/>
      <w:lvlText w:val="•"/>
      <w:lvlJc w:val="left"/>
      <w:pPr>
        <w:ind w:left="1938" w:hanging="428"/>
      </w:pPr>
      <w:rPr>
        <w:lang w:val="zh-TW" w:eastAsia="zh-TW" w:bidi="zh-TW"/>
      </w:rPr>
    </w:lvl>
    <w:lvl w:ilvl="3" w:tplc="325C3F44">
      <w:numFmt w:val="bullet"/>
      <w:lvlText w:val="•"/>
      <w:lvlJc w:val="left"/>
      <w:pPr>
        <w:ind w:left="2976" w:hanging="428"/>
      </w:pPr>
      <w:rPr>
        <w:lang w:val="zh-TW" w:eastAsia="zh-TW" w:bidi="zh-TW"/>
      </w:rPr>
    </w:lvl>
    <w:lvl w:ilvl="4" w:tplc="8BCC8538">
      <w:numFmt w:val="bullet"/>
      <w:lvlText w:val="•"/>
      <w:lvlJc w:val="left"/>
      <w:pPr>
        <w:ind w:left="4015" w:hanging="428"/>
      </w:pPr>
      <w:rPr>
        <w:lang w:val="zh-TW" w:eastAsia="zh-TW" w:bidi="zh-TW"/>
      </w:rPr>
    </w:lvl>
    <w:lvl w:ilvl="5" w:tplc="370C289A">
      <w:numFmt w:val="bullet"/>
      <w:lvlText w:val="•"/>
      <w:lvlJc w:val="left"/>
      <w:pPr>
        <w:ind w:left="5053" w:hanging="428"/>
      </w:pPr>
      <w:rPr>
        <w:lang w:val="zh-TW" w:eastAsia="zh-TW" w:bidi="zh-TW"/>
      </w:rPr>
    </w:lvl>
    <w:lvl w:ilvl="6" w:tplc="E04AF77E">
      <w:numFmt w:val="bullet"/>
      <w:lvlText w:val="•"/>
      <w:lvlJc w:val="left"/>
      <w:pPr>
        <w:ind w:left="6092" w:hanging="428"/>
      </w:pPr>
      <w:rPr>
        <w:lang w:val="zh-TW" w:eastAsia="zh-TW" w:bidi="zh-TW"/>
      </w:rPr>
    </w:lvl>
    <w:lvl w:ilvl="7" w:tplc="2EB8D3AA">
      <w:numFmt w:val="bullet"/>
      <w:lvlText w:val="•"/>
      <w:lvlJc w:val="left"/>
      <w:pPr>
        <w:ind w:left="7130" w:hanging="428"/>
      </w:pPr>
      <w:rPr>
        <w:lang w:val="zh-TW" w:eastAsia="zh-TW" w:bidi="zh-TW"/>
      </w:rPr>
    </w:lvl>
    <w:lvl w:ilvl="8" w:tplc="C2BE9BA2">
      <w:numFmt w:val="bullet"/>
      <w:lvlText w:val="•"/>
      <w:lvlJc w:val="left"/>
      <w:pPr>
        <w:ind w:left="8169" w:hanging="428"/>
      </w:pPr>
      <w:rPr>
        <w:lang w:val="zh-TW" w:eastAsia="zh-TW" w:bidi="zh-TW"/>
      </w:rPr>
    </w:lvl>
  </w:abstractNum>
  <w:abstractNum w:abstractNumId="113" w15:restartNumberingAfterBreak="0">
    <w:nsid w:val="770E1C1B"/>
    <w:multiLevelType w:val="hybridMultilevel"/>
    <w:tmpl w:val="C7BE5564"/>
    <w:lvl w:ilvl="0" w:tplc="2E4A5404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A57C3888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06AC35BC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CC821F3C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C9F8DAE2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C92ADE72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7974FD0E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CA4C3F4C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D534D7DE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14" w15:restartNumberingAfterBreak="0">
    <w:nsid w:val="77CA490F"/>
    <w:multiLevelType w:val="hybridMultilevel"/>
    <w:tmpl w:val="2154DEC6"/>
    <w:lvl w:ilvl="0" w:tplc="0F0A387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C2FE3FC2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65BC5C58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34DC3A16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D74650C2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A356C86E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D5BE5796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AD481B5E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30C08924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abstractNum w:abstractNumId="115" w15:restartNumberingAfterBreak="0">
    <w:nsid w:val="78385120"/>
    <w:multiLevelType w:val="hybridMultilevel"/>
    <w:tmpl w:val="1CB6CDAC"/>
    <w:lvl w:ilvl="0" w:tplc="DE945316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D46841D4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EEEA3B32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5A62DD78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F8FEE546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4F062BD4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2D0F44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C83E9568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352E6D48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16" w15:restartNumberingAfterBreak="0">
    <w:nsid w:val="7B802E0D"/>
    <w:multiLevelType w:val="hybridMultilevel"/>
    <w:tmpl w:val="B0540690"/>
    <w:lvl w:ilvl="0" w:tplc="0BE4736A">
      <w:numFmt w:val="bullet"/>
      <w:lvlText w:val=""/>
      <w:lvlJc w:val="left"/>
      <w:pPr>
        <w:ind w:left="53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2DB856BE">
      <w:numFmt w:val="bullet"/>
      <w:lvlText w:val="•"/>
      <w:lvlJc w:val="left"/>
      <w:pPr>
        <w:ind w:left="1023" w:hanging="284"/>
      </w:pPr>
      <w:rPr>
        <w:lang w:val="zh-TW" w:eastAsia="zh-TW" w:bidi="zh-TW"/>
      </w:rPr>
    </w:lvl>
    <w:lvl w:ilvl="2" w:tplc="22046E58">
      <w:numFmt w:val="bullet"/>
      <w:lvlText w:val="•"/>
      <w:lvlJc w:val="left"/>
      <w:pPr>
        <w:ind w:left="1506" w:hanging="284"/>
      </w:pPr>
      <w:rPr>
        <w:lang w:val="zh-TW" w:eastAsia="zh-TW" w:bidi="zh-TW"/>
      </w:rPr>
    </w:lvl>
    <w:lvl w:ilvl="3" w:tplc="7EC00A44">
      <w:numFmt w:val="bullet"/>
      <w:lvlText w:val="•"/>
      <w:lvlJc w:val="left"/>
      <w:pPr>
        <w:ind w:left="1989" w:hanging="284"/>
      </w:pPr>
      <w:rPr>
        <w:lang w:val="zh-TW" w:eastAsia="zh-TW" w:bidi="zh-TW"/>
      </w:rPr>
    </w:lvl>
    <w:lvl w:ilvl="4" w:tplc="28B062B2">
      <w:numFmt w:val="bullet"/>
      <w:lvlText w:val="•"/>
      <w:lvlJc w:val="left"/>
      <w:pPr>
        <w:ind w:left="2472" w:hanging="284"/>
      </w:pPr>
      <w:rPr>
        <w:lang w:val="zh-TW" w:eastAsia="zh-TW" w:bidi="zh-TW"/>
      </w:rPr>
    </w:lvl>
    <w:lvl w:ilvl="5" w:tplc="D57A57E4">
      <w:numFmt w:val="bullet"/>
      <w:lvlText w:val="•"/>
      <w:lvlJc w:val="left"/>
      <w:pPr>
        <w:ind w:left="2956" w:hanging="284"/>
      </w:pPr>
      <w:rPr>
        <w:lang w:val="zh-TW" w:eastAsia="zh-TW" w:bidi="zh-TW"/>
      </w:rPr>
    </w:lvl>
    <w:lvl w:ilvl="6" w:tplc="3D36C6FE">
      <w:numFmt w:val="bullet"/>
      <w:lvlText w:val="•"/>
      <w:lvlJc w:val="left"/>
      <w:pPr>
        <w:ind w:left="3439" w:hanging="284"/>
      </w:pPr>
      <w:rPr>
        <w:lang w:val="zh-TW" w:eastAsia="zh-TW" w:bidi="zh-TW"/>
      </w:rPr>
    </w:lvl>
    <w:lvl w:ilvl="7" w:tplc="BBC88E22">
      <w:numFmt w:val="bullet"/>
      <w:lvlText w:val="•"/>
      <w:lvlJc w:val="left"/>
      <w:pPr>
        <w:ind w:left="3922" w:hanging="284"/>
      </w:pPr>
      <w:rPr>
        <w:lang w:val="zh-TW" w:eastAsia="zh-TW" w:bidi="zh-TW"/>
      </w:rPr>
    </w:lvl>
    <w:lvl w:ilvl="8" w:tplc="450A116A">
      <w:numFmt w:val="bullet"/>
      <w:lvlText w:val="•"/>
      <w:lvlJc w:val="left"/>
      <w:pPr>
        <w:ind w:left="4405" w:hanging="284"/>
      </w:pPr>
      <w:rPr>
        <w:lang w:val="zh-TW" w:eastAsia="zh-TW" w:bidi="zh-TW"/>
      </w:rPr>
    </w:lvl>
  </w:abstractNum>
  <w:abstractNum w:abstractNumId="117" w15:restartNumberingAfterBreak="0">
    <w:nsid w:val="7D421753"/>
    <w:multiLevelType w:val="hybridMultilevel"/>
    <w:tmpl w:val="0A5A8DCC"/>
    <w:lvl w:ilvl="0" w:tplc="474EEEBE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8CFAC3B6">
      <w:numFmt w:val="bullet"/>
      <w:lvlText w:val="•"/>
      <w:lvlJc w:val="left"/>
      <w:pPr>
        <w:ind w:left="915" w:hanging="284"/>
      </w:pPr>
      <w:rPr>
        <w:lang w:val="zh-TW" w:eastAsia="zh-TW" w:bidi="zh-TW"/>
      </w:rPr>
    </w:lvl>
    <w:lvl w:ilvl="2" w:tplc="AA46EBA4">
      <w:numFmt w:val="bullet"/>
      <w:lvlText w:val="•"/>
      <w:lvlJc w:val="left"/>
      <w:pPr>
        <w:ind w:left="1410" w:hanging="284"/>
      </w:pPr>
      <w:rPr>
        <w:lang w:val="zh-TW" w:eastAsia="zh-TW" w:bidi="zh-TW"/>
      </w:rPr>
    </w:lvl>
    <w:lvl w:ilvl="3" w:tplc="B3EACB6A">
      <w:numFmt w:val="bullet"/>
      <w:lvlText w:val="•"/>
      <w:lvlJc w:val="left"/>
      <w:pPr>
        <w:ind w:left="1905" w:hanging="284"/>
      </w:pPr>
      <w:rPr>
        <w:lang w:val="zh-TW" w:eastAsia="zh-TW" w:bidi="zh-TW"/>
      </w:rPr>
    </w:lvl>
    <w:lvl w:ilvl="4" w:tplc="49300502">
      <w:numFmt w:val="bullet"/>
      <w:lvlText w:val="•"/>
      <w:lvlJc w:val="left"/>
      <w:pPr>
        <w:ind w:left="2400" w:hanging="284"/>
      </w:pPr>
      <w:rPr>
        <w:lang w:val="zh-TW" w:eastAsia="zh-TW" w:bidi="zh-TW"/>
      </w:rPr>
    </w:lvl>
    <w:lvl w:ilvl="5" w:tplc="8708B890">
      <w:numFmt w:val="bullet"/>
      <w:lvlText w:val="•"/>
      <w:lvlJc w:val="left"/>
      <w:pPr>
        <w:ind w:left="2896" w:hanging="284"/>
      </w:pPr>
      <w:rPr>
        <w:lang w:val="zh-TW" w:eastAsia="zh-TW" w:bidi="zh-TW"/>
      </w:rPr>
    </w:lvl>
    <w:lvl w:ilvl="6" w:tplc="DDA8333C">
      <w:numFmt w:val="bullet"/>
      <w:lvlText w:val="•"/>
      <w:lvlJc w:val="left"/>
      <w:pPr>
        <w:ind w:left="3391" w:hanging="284"/>
      </w:pPr>
      <w:rPr>
        <w:lang w:val="zh-TW" w:eastAsia="zh-TW" w:bidi="zh-TW"/>
      </w:rPr>
    </w:lvl>
    <w:lvl w:ilvl="7" w:tplc="E902B2F2">
      <w:numFmt w:val="bullet"/>
      <w:lvlText w:val="•"/>
      <w:lvlJc w:val="left"/>
      <w:pPr>
        <w:ind w:left="3886" w:hanging="284"/>
      </w:pPr>
      <w:rPr>
        <w:lang w:val="zh-TW" w:eastAsia="zh-TW" w:bidi="zh-TW"/>
      </w:rPr>
    </w:lvl>
    <w:lvl w:ilvl="8" w:tplc="A3466384">
      <w:numFmt w:val="bullet"/>
      <w:lvlText w:val="•"/>
      <w:lvlJc w:val="left"/>
      <w:pPr>
        <w:ind w:left="4381" w:hanging="284"/>
      </w:pPr>
      <w:rPr>
        <w:lang w:val="zh-TW" w:eastAsia="zh-TW" w:bidi="zh-TW"/>
      </w:rPr>
    </w:lvl>
  </w:abstractNum>
  <w:abstractNum w:abstractNumId="118" w15:restartNumberingAfterBreak="0">
    <w:nsid w:val="7E7A51EA"/>
    <w:multiLevelType w:val="hybridMultilevel"/>
    <w:tmpl w:val="84AE6598"/>
    <w:lvl w:ilvl="0" w:tplc="18D0487C">
      <w:numFmt w:val="bullet"/>
      <w:lvlText w:val=""/>
      <w:lvlJc w:val="left"/>
      <w:pPr>
        <w:ind w:left="413" w:hanging="284"/>
      </w:pPr>
      <w:rPr>
        <w:rFonts w:ascii="Wingdings" w:eastAsia="Wingdings" w:hAnsi="Wingdings" w:cs="Wingdings" w:hint="default"/>
        <w:w w:val="100"/>
        <w:sz w:val="24"/>
        <w:szCs w:val="24"/>
        <w:lang w:val="zh-TW" w:eastAsia="zh-TW" w:bidi="zh-TW"/>
      </w:rPr>
    </w:lvl>
    <w:lvl w:ilvl="1" w:tplc="546062D8">
      <w:numFmt w:val="bullet"/>
      <w:lvlText w:val="•"/>
      <w:lvlJc w:val="left"/>
      <w:pPr>
        <w:ind w:left="914" w:hanging="284"/>
      </w:pPr>
      <w:rPr>
        <w:lang w:val="zh-TW" w:eastAsia="zh-TW" w:bidi="zh-TW"/>
      </w:rPr>
    </w:lvl>
    <w:lvl w:ilvl="2" w:tplc="572E1590">
      <w:numFmt w:val="bullet"/>
      <w:lvlText w:val="•"/>
      <w:lvlJc w:val="left"/>
      <w:pPr>
        <w:ind w:left="1409" w:hanging="284"/>
      </w:pPr>
      <w:rPr>
        <w:lang w:val="zh-TW" w:eastAsia="zh-TW" w:bidi="zh-TW"/>
      </w:rPr>
    </w:lvl>
    <w:lvl w:ilvl="3" w:tplc="B6FEB03E">
      <w:numFmt w:val="bullet"/>
      <w:lvlText w:val="•"/>
      <w:lvlJc w:val="left"/>
      <w:pPr>
        <w:ind w:left="1904" w:hanging="284"/>
      </w:pPr>
      <w:rPr>
        <w:lang w:val="zh-TW" w:eastAsia="zh-TW" w:bidi="zh-TW"/>
      </w:rPr>
    </w:lvl>
    <w:lvl w:ilvl="4" w:tplc="ED78AD92">
      <w:numFmt w:val="bullet"/>
      <w:lvlText w:val="•"/>
      <w:lvlJc w:val="left"/>
      <w:pPr>
        <w:ind w:left="2398" w:hanging="284"/>
      </w:pPr>
      <w:rPr>
        <w:lang w:val="zh-TW" w:eastAsia="zh-TW" w:bidi="zh-TW"/>
      </w:rPr>
    </w:lvl>
    <w:lvl w:ilvl="5" w:tplc="28687C30">
      <w:numFmt w:val="bullet"/>
      <w:lvlText w:val="•"/>
      <w:lvlJc w:val="left"/>
      <w:pPr>
        <w:ind w:left="2893" w:hanging="284"/>
      </w:pPr>
      <w:rPr>
        <w:lang w:val="zh-TW" w:eastAsia="zh-TW" w:bidi="zh-TW"/>
      </w:rPr>
    </w:lvl>
    <w:lvl w:ilvl="6" w:tplc="A0A201BA">
      <w:numFmt w:val="bullet"/>
      <w:lvlText w:val="•"/>
      <w:lvlJc w:val="left"/>
      <w:pPr>
        <w:ind w:left="3388" w:hanging="284"/>
      </w:pPr>
      <w:rPr>
        <w:lang w:val="zh-TW" w:eastAsia="zh-TW" w:bidi="zh-TW"/>
      </w:rPr>
    </w:lvl>
    <w:lvl w:ilvl="7" w:tplc="7E40C26E">
      <w:numFmt w:val="bullet"/>
      <w:lvlText w:val="•"/>
      <w:lvlJc w:val="left"/>
      <w:pPr>
        <w:ind w:left="3882" w:hanging="284"/>
      </w:pPr>
      <w:rPr>
        <w:lang w:val="zh-TW" w:eastAsia="zh-TW" w:bidi="zh-TW"/>
      </w:rPr>
    </w:lvl>
    <w:lvl w:ilvl="8" w:tplc="A90017B6">
      <w:numFmt w:val="bullet"/>
      <w:lvlText w:val="•"/>
      <w:lvlJc w:val="left"/>
      <w:pPr>
        <w:ind w:left="4377" w:hanging="284"/>
      </w:pPr>
      <w:rPr>
        <w:lang w:val="zh-TW" w:eastAsia="zh-TW" w:bidi="zh-TW"/>
      </w:rPr>
    </w:lvl>
  </w:abstractNum>
  <w:num w:numId="1">
    <w:abstractNumId w:val="55"/>
  </w:num>
  <w:num w:numId="2">
    <w:abstractNumId w:val="39"/>
  </w:num>
  <w:num w:numId="3">
    <w:abstractNumId w:val="98"/>
  </w:num>
  <w:num w:numId="4">
    <w:abstractNumId w:val="115"/>
  </w:num>
  <w:num w:numId="5">
    <w:abstractNumId w:val="66"/>
  </w:num>
  <w:num w:numId="6">
    <w:abstractNumId w:val="1"/>
  </w:num>
  <w:num w:numId="7">
    <w:abstractNumId w:val="77"/>
  </w:num>
  <w:num w:numId="8">
    <w:abstractNumId w:val="35"/>
  </w:num>
  <w:num w:numId="9">
    <w:abstractNumId w:val="12"/>
  </w:num>
  <w:num w:numId="10">
    <w:abstractNumId w:val="95"/>
  </w:num>
  <w:num w:numId="11">
    <w:abstractNumId w:val="19"/>
  </w:num>
  <w:num w:numId="12">
    <w:abstractNumId w:val="16"/>
  </w:num>
  <w:num w:numId="13">
    <w:abstractNumId w:val="71"/>
  </w:num>
  <w:num w:numId="14">
    <w:abstractNumId w:val="30"/>
  </w:num>
  <w:num w:numId="15">
    <w:abstractNumId w:val="92"/>
  </w:num>
  <w:num w:numId="16">
    <w:abstractNumId w:val="13"/>
  </w:num>
  <w:num w:numId="17">
    <w:abstractNumId w:val="83"/>
  </w:num>
  <w:num w:numId="18">
    <w:abstractNumId w:val="34"/>
  </w:num>
  <w:num w:numId="19">
    <w:abstractNumId w:val="2"/>
  </w:num>
  <w:num w:numId="20">
    <w:abstractNumId w:val="43"/>
  </w:num>
  <w:num w:numId="21">
    <w:abstractNumId w:val="86"/>
  </w:num>
  <w:num w:numId="22">
    <w:abstractNumId w:val="109"/>
  </w:num>
  <w:num w:numId="23">
    <w:abstractNumId w:val="69"/>
  </w:num>
  <w:num w:numId="24">
    <w:abstractNumId w:val="111"/>
  </w:num>
  <w:num w:numId="25">
    <w:abstractNumId w:val="36"/>
  </w:num>
  <w:num w:numId="26">
    <w:abstractNumId w:val="8"/>
  </w:num>
  <w:num w:numId="27">
    <w:abstractNumId w:val="7"/>
  </w:num>
  <w:num w:numId="28">
    <w:abstractNumId w:val="107"/>
  </w:num>
  <w:num w:numId="29">
    <w:abstractNumId w:val="75"/>
  </w:num>
  <w:num w:numId="30">
    <w:abstractNumId w:val="89"/>
  </w:num>
  <w:num w:numId="31">
    <w:abstractNumId w:val="25"/>
  </w:num>
  <w:num w:numId="32">
    <w:abstractNumId w:val="101"/>
  </w:num>
  <w:num w:numId="33">
    <w:abstractNumId w:val="81"/>
  </w:num>
  <w:num w:numId="34">
    <w:abstractNumId w:val="73"/>
  </w:num>
  <w:num w:numId="35">
    <w:abstractNumId w:val="65"/>
  </w:num>
  <w:num w:numId="36">
    <w:abstractNumId w:val="38"/>
  </w:num>
  <w:num w:numId="37">
    <w:abstractNumId w:val="103"/>
  </w:num>
  <w:num w:numId="38">
    <w:abstractNumId w:val="5"/>
  </w:num>
  <w:num w:numId="39">
    <w:abstractNumId w:val="79"/>
  </w:num>
  <w:num w:numId="40">
    <w:abstractNumId w:val="17"/>
  </w:num>
  <w:num w:numId="41">
    <w:abstractNumId w:val="53"/>
  </w:num>
  <w:num w:numId="42">
    <w:abstractNumId w:val="78"/>
  </w:num>
  <w:num w:numId="43">
    <w:abstractNumId w:val="94"/>
  </w:num>
  <w:num w:numId="44">
    <w:abstractNumId w:val="57"/>
  </w:num>
  <w:num w:numId="45">
    <w:abstractNumId w:val="24"/>
  </w:num>
  <w:num w:numId="46">
    <w:abstractNumId w:val="20"/>
  </w:num>
  <w:num w:numId="47">
    <w:abstractNumId w:val="117"/>
  </w:num>
  <w:num w:numId="48">
    <w:abstractNumId w:val="22"/>
  </w:num>
  <w:num w:numId="49">
    <w:abstractNumId w:val="37"/>
  </w:num>
  <w:num w:numId="50">
    <w:abstractNumId w:val="97"/>
  </w:num>
  <w:num w:numId="51">
    <w:abstractNumId w:val="60"/>
  </w:num>
  <w:num w:numId="52">
    <w:abstractNumId w:val="93"/>
  </w:num>
  <w:num w:numId="53">
    <w:abstractNumId w:val="63"/>
  </w:num>
  <w:num w:numId="54">
    <w:abstractNumId w:val="28"/>
  </w:num>
  <w:num w:numId="55">
    <w:abstractNumId w:val="50"/>
  </w:num>
  <w:num w:numId="56">
    <w:abstractNumId w:val="6"/>
  </w:num>
  <w:num w:numId="57">
    <w:abstractNumId w:val="49"/>
  </w:num>
  <w:num w:numId="58">
    <w:abstractNumId w:val="116"/>
  </w:num>
  <w:num w:numId="59">
    <w:abstractNumId w:val="84"/>
  </w:num>
  <w:num w:numId="60">
    <w:abstractNumId w:val="82"/>
  </w:num>
  <w:num w:numId="61">
    <w:abstractNumId w:val="61"/>
  </w:num>
  <w:num w:numId="62">
    <w:abstractNumId w:val="21"/>
  </w:num>
  <w:num w:numId="63">
    <w:abstractNumId w:val="52"/>
  </w:num>
  <w:num w:numId="64">
    <w:abstractNumId w:val="56"/>
  </w:num>
  <w:num w:numId="65">
    <w:abstractNumId w:val="23"/>
  </w:num>
  <w:num w:numId="66">
    <w:abstractNumId w:val="46"/>
  </w:num>
  <w:num w:numId="67">
    <w:abstractNumId w:val="104"/>
  </w:num>
  <w:num w:numId="68">
    <w:abstractNumId w:val="40"/>
  </w:num>
  <w:num w:numId="69">
    <w:abstractNumId w:val="99"/>
  </w:num>
  <w:num w:numId="70">
    <w:abstractNumId w:val="41"/>
  </w:num>
  <w:num w:numId="71">
    <w:abstractNumId w:val="47"/>
  </w:num>
  <w:num w:numId="72">
    <w:abstractNumId w:val="90"/>
  </w:num>
  <w:num w:numId="73">
    <w:abstractNumId w:val="29"/>
  </w:num>
  <w:num w:numId="74">
    <w:abstractNumId w:val="58"/>
  </w:num>
  <w:num w:numId="75">
    <w:abstractNumId w:val="106"/>
  </w:num>
  <w:num w:numId="76">
    <w:abstractNumId w:val="96"/>
  </w:num>
  <w:num w:numId="77">
    <w:abstractNumId w:val="70"/>
  </w:num>
  <w:num w:numId="78">
    <w:abstractNumId w:val="74"/>
  </w:num>
  <w:num w:numId="79">
    <w:abstractNumId w:val="4"/>
  </w:num>
  <w:num w:numId="80">
    <w:abstractNumId w:val="45"/>
  </w:num>
  <w:num w:numId="81">
    <w:abstractNumId w:val="76"/>
  </w:num>
  <w:num w:numId="82">
    <w:abstractNumId w:val="114"/>
  </w:num>
  <w:num w:numId="83">
    <w:abstractNumId w:val="118"/>
  </w:num>
  <w:num w:numId="84">
    <w:abstractNumId w:val="3"/>
  </w:num>
  <w:num w:numId="85">
    <w:abstractNumId w:val="18"/>
  </w:num>
  <w:num w:numId="86">
    <w:abstractNumId w:val="87"/>
  </w:num>
  <w:num w:numId="87">
    <w:abstractNumId w:val="80"/>
  </w:num>
  <w:num w:numId="88">
    <w:abstractNumId w:val="72"/>
  </w:num>
  <w:num w:numId="89">
    <w:abstractNumId w:val="110"/>
  </w:num>
  <w:num w:numId="90">
    <w:abstractNumId w:val="26"/>
  </w:num>
  <w:num w:numId="91">
    <w:abstractNumId w:val="14"/>
  </w:num>
  <w:num w:numId="92">
    <w:abstractNumId w:val="113"/>
  </w:num>
  <w:num w:numId="93">
    <w:abstractNumId w:val="91"/>
  </w:num>
  <w:num w:numId="94">
    <w:abstractNumId w:val="64"/>
  </w:num>
  <w:num w:numId="95">
    <w:abstractNumId w:val="100"/>
  </w:num>
  <w:num w:numId="96">
    <w:abstractNumId w:val="102"/>
  </w:num>
  <w:num w:numId="97">
    <w:abstractNumId w:val="44"/>
  </w:num>
  <w:num w:numId="98">
    <w:abstractNumId w:val="59"/>
  </w:num>
  <w:num w:numId="99">
    <w:abstractNumId w:val="15"/>
  </w:num>
  <w:num w:numId="100">
    <w:abstractNumId w:val="54"/>
  </w:num>
  <w:num w:numId="101">
    <w:abstractNumId w:val="11"/>
  </w:num>
  <w:num w:numId="102">
    <w:abstractNumId w:val="32"/>
  </w:num>
  <w:num w:numId="103">
    <w:abstractNumId w:val="10"/>
  </w:num>
  <w:num w:numId="104">
    <w:abstractNumId w:val="0"/>
  </w:num>
  <w:num w:numId="105">
    <w:abstractNumId w:val="2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6">
    <w:abstractNumId w:val="11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7">
    <w:abstractNumId w:val="10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8">
    <w:abstractNumId w:val="5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9">
    <w:abstractNumId w:val="8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0">
    <w:abstractNumId w:val="8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1">
    <w:abstractNumId w:val="105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2">
    <w:abstractNumId w:val="4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3">
    <w:abstractNumId w:val="4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4">
    <w:abstractNumId w:val="6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5">
    <w:abstractNumId w:val="6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6">
    <w:abstractNumId w:val="3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7">
    <w:abstractNumId w:val="6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8">
    <w:abstractNumId w:val="33"/>
    <w:lvlOverride w:ilvl="0">
      <w:startOverride w:val="1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9">
    <w:abstractNumId w:val="108"/>
  </w:num>
  <w:num w:numId="120">
    <w:abstractNumId w:val="9"/>
  </w:num>
  <w:numIdMacAtCleanup w:val="1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2770F"/>
    <w:rsid w:val="00013CD3"/>
    <w:rsid w:val="00025DBB"/>
    <w:rsid w:val="00086205"/>
    <w:rsid w:val="000F3CFF"/>
    <w:rsid w:val="0012770F"/>
    <w:rsid w:val="001D0153"/>
    <w:rsid w:val="002E6588"/>
    <w:rsid w:val="002F79EA"/>
    <w:rsid w:val="002F7C64"/>
    <w:rsid w:val="003D0349"/>
    <w:rsid w:val="004138BC"/>
    <w:rsid w:val="00454A65"/>
    <w:rsid w:val="004801AB"/>
    <w:rsid w:val="004C21A0"/>
    <w:rsid w:val="00526B7E"/>
    <w:rsid w:val="0053134B"/>
    <w:rsid w:val="00545EA0"/>
    <w:rsid w:val="00674621"/>
    <w:rsid w:val="006D22EE"/>
    <w:rsid w:val="007E0E11"/>
    <w:rsid w:val="008137C3"/>
    <w:rsid w:val="009116CF"/>
    <w:rsid w:val="009161E9"/>
    <w:rsid w:val="009223F7"/>
    <w:rsid w:val="00954193"/>
    <w:rsid w:val="009A2266"/>
    <w:rsid w:val="009C1E94"/>
    <w:rsid w:val="00B20ECC"/>
    <w:rsid w:val="00B77F13"/>
    <w:rsid w:val="00BA3B60"/>
    <w:rsid w:val="00BE4BCE"/>
    <w:rsid w:val="00C65177"/>
    <w:rsid w:val="00D27516"/>
    <w:rsid w:val="00D652E7"/>
    <w:rsid w:val="00DA0C93"/>
    <w:rsid w:val="00DC4291"/>
    <w:rsid w:val="00E60848"/>
    <w:rsid w:val="00F94F4F"/>
    <w:rsid w:val="00FD11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FA0D60"/>
  <w15:docId w15:val="{96026902-60DD-468D-833A-8691F7FA4F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link w:val="10"/>
    <w:uiPriority w:val="9"/>
    <w:qFormat/>
    <w:rsid w:val="003D0349"/>
    <w:pPr>
      <w:autoSpaceDE w:val="0"/>
      <w:autoSpaceDN w:val="0"/>
      <w:spacing w:before="236"/>
      <w:ind w:left="480" w:hanging="360"/>
      <w:outlineLvl w:val="0"/>
    </w:pPr>
    <w:rPr>
      <w:rFonts w:ascii="Times New Roman" w:eastAsia="Times New Roman" w:hAnsi="Times New Roman" w:cs="Times New Roman"/>
      <w:b/>
      <w:bCs/>
      <w:kern w:val="0"/>
      <w:sz w:val="28"/>
      <w:szCs w:val="28"/>
      <w:lang w:val="zh-TW" w:bidi="zh-TW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3D0349"/>
    <w:rPr>
      <w:rFonts w:ascii="Times New Roman" w:eastAsia="Times New Roman" w:hAnsi="Times New Roman" w:cs="Times New Roman"/>
      <w:b/>
      <w:bCs/>
      <w:kern w:val="0"/>
      <w:sz w:val="28"/>
      <w:szCs w:val="28"/>
      <w:lang w:val="zh-TW" w:bidi="zh-TW"/>
    </w:rPr>
  </w:style>
  <w:style w:type="character" w:customStyle="1" w:styleId="a3">
    <w:name w:val="本文 字元"/>
    <w:basedOn w:val="a0"/>
    <w:link w:val="a4"/>
    <w:uiPriority w:val="1"/>
    <w:semiHidden/>
    <w:rsid w:val="003D0349"/>
    <w:rPr>
      <w:rFonts w:ascii="新細明體" w:eastAsia="新細明體" w:hAnsi="新細明體" w:cs="新細明體"/>
      <w:kern w:val="0"/>
      <w:sz w:val="28"/>
      <w:szCs w:val="28"/>
      <w:lang w:val="zh-TW" w:bidi="zh-TW"/>
    </w:rPr>
  </w:style>
  <w:style w:type="paragraph" w:styleId="a4">
    <w:name w:val="Body Text"/>
    <w:basedOn w:val="a"/>
    <w:link w:val="a3"/>
    <w:uiPriority w:val="1"/>
    <w:semiHidden/>
    <w:unhideWhenUsed/>
    <w:qFormat/>
    <w:rsid w:val="003D0349"/>
    <w:pPr>
      <w:autoSpaceDE w:val="0"/>
      <w:autoSpaceDN w:val="0"/>
    </w:pPr>
    <w:rPr>
      <w:rFonts w:ascii="新細明體" w:eastAsia="新細明體" w:hAnsi="新細明體" w:cs="新細明體"/>
      <w:kern w:val="0"/>
      <w:sz w:val="28"/>
      <w:szCs w:val="28"/>
      <w:lang w:val="zh-TW" w:bidi="zh-TW"/>
    </w:rPr>
  </w:style>
  <w:style w:type="paragraph" w:styleId="a5">
    <w:name w:val="List Paragraph"/>
    <w:basedOn w:val="a"/>
    <w:uiPriority w:val="1"/>
    <w:qFormat/>
    <w:rsid w:val="003D0349"/>
    <w:pPr>
      <w:autoSpaceDE w:val="0"/>
      <w:autoSpaceDN w:val="0"/>
      <w:ind w:left="547" w:hanging="427"/>
    </w:pPr>
    <w:rPr>
      <w:rFonts w:ascii="Times New Roman" w:eastAsia="Times New Roman" w:hAnsi="Times New Roman" w:cs="Times New Roman"/>
      <w:kern w:val="0"/>
      <w:sz w:val="22"/>
      <w:lang w:val="zh-TW" w:bidi="zh-TW"/>
    </w:rPr>
  </w:style>
  <w:style w:type="paragraph" w:customStyle="1" w:styleId="TableParagraph">
    <w:name w:val="Table Paragraph"/>
    <w:basedOn w:val="a"/>
    <w:uiPriority w:val="1"/>
    <w:qFormat/>
    <w:rsid w:val="003D0349"/>
    <w:pPr>
      <w:autoSpaceDE w:val="0"/>
      <w:autoSpaceDN w:val="0"/>
    </w:pPr>
    <w:rPr>
      <w:rFonts w:ascii="Times New Roman" w:eastAsia="Times New Roman" w:hAnsi="Times New Roman" w:cs="Times New Roman"/>
      <w:kern w:val="0"/>
      <w:sz w:val="22"/>
      <w:lang w:val="zh-TW" w:bidi="zh-TW"/>
    </w:rPr>
  </w:style>
  <w:style w:type="table" w:customStyle="1" w:styleId="TableNormal">
    <w:name w:val="Table Normal"/>
    <w:uiPriority w:val="2"/>
    <w:semiHidden/>
    <w:qFormat/>
    <w:rsid w:val="003D0349"/>
    <w:pPr>
      <w:widowControl w:val="0"/>
      <w:autoSpaceDE w:val="0"/>
      <w:autoSpaceDN w:val="0"/>
    </w:pPr>
    <w:rPr>
      <w:rFonts w:eastAsia="Times New Roman"/>
      <w:kern w:val="0"/>
      <w:sz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6">
    <w:name w:val="header"/>
    <w:basedOn w:val="a"/>
    <w:link w:val="a7"/>
    <w:uiPriority w:val="99"/>
    <w:unhideWhenUsed/>
    <w:rsid w:val="000F3CF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0F3CFF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0F3CF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0F3CFF"/>
    <w:rPr>
      <w:sz w:val="20"/>
      <w:szCs w:val="20"/>
    </w:rPr>
  </w:style>
  <w:style w:type="table" w:styleId="aa">
    <w:name w:val="Table Grid"/>
    <w:basedOn w:val="a1"/>
    <w:uiPriority w:val="39"/>
    <w:rsid w:val="000F3C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Balloon Text"/>
    <w:basedOn w:val="a"/>
    <w:link w:val="ac"/>
    <w:uiPriority w:val="99"/>
    <w:semiHidden/>
    <w:unhideWhenUsed/>
    <w:rsid w:val="00B20ECC"/>
    <w:rPr>
      <w:rFonts w:asciiTheme="majorHAnsi" w:eastAsiaTheme="majorEastAsia" w:hAnsiTheme="majorHAnsi" w:cstheme="majorBidi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rsid w:val="00B20ECC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202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0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43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29</Pages>
  <Words>1465</Words>
  <Characters>8355</Characters>
  <Application>Microsoft Office Word</Application>
  <DocSecurity>0</DocSecurity>
  <Lines>69</Lines>
  <Paragraphs>19</Paragraphs>
  <ScaleCrop>false</ScaleCrop>
  <Company/>
  <LinksUpToDate>false</LinksUpToDate>
  <CharactersWithSpaces>9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PC</dc:creator>
  <cp:lastModifiedBy>孟城 吳</cp:lastModifiedBy>
  <cp:revision>6</cp:revision>
  <dcterms:created xsi:type="dcterms:W3CDTF">2018-12-03T03:59:00Z</dcterms:created>
  <dcterms:modified xsi:type="dcterms:W3CDTF">2020-03-01T16:05:00Z</dcterms:modified>
</cp:coreProperties>
</file>